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8A4BD5F" w14:textId="77777777" w:rsidR="002A486B" w:rsidRPr="002A486B" w:rsidRDefault="002A486B" w:rsidP="002A486B">
      <w:pPr>
        <w:keepNext/>
        <w:tabs>
          <w:tab w:val="left" w:pos="2127"/>
        </w:tabs>
        <w:wordWrap/>
        <w:autoSpaceDE/>
        <w:autoSpaceDN/>
        <w:spacing w:after="120" w:line="240" w:lineRule="atLeast"/>
        <w:ind w:left="2131" w:hanging="2131"/>
        <w:jc w:val="left"/>
        <w:outlineLvl w:val="8"/>
        <w:rPr>
          <w:rFonts w:ascii="Arial" w:eastAsia="바탕" w:hAnsi="Arial" w:cs="Times New Roman"/>
          <w:b/>
          <w:kern w:val="0"/>
          <w:sz w:val="22"/>
          <w:lang w:eastAsia="en-US"/>
        </w:rPr>
      </w:pPr>
      <w:r w:rsidRPr="002A486B">
        <w:rPr>
          <w:rFonts w:ascii="Arial" w:eastAsia="바탕" w:hAnsi="Arial" w:cs="Times New Roman"/>
          <w:b/>
          <w:kern w:val="0"/>
          <w:sz w:val="22"/>
          <w:lang w:eastAsia="en-US"/>
        </w:rPr>
        <w:t>Source:</w:t>
      </w:r>
      <w:r w:rsidRPr="002A486B">
        <w:rPr>
          <w:rFonts w:ascii="Arial" w:eastAsia="바탕" w:hAnsi="Arial" w:cs="Times New Roman"/>
          <w:b/>
          <w:kern w:val="0"/>
          <w:sz w:val="22"/>
          <w:lang w:eastAsia="en-US"/>
        </w:rPr>
        <w:tab/>
        <w:t>Samsung Electronics Co., Ltd.</w:t>
      </w:r>
    </w:p>
    <w:p w14:paraId="6301D2AE" w14:textId="77777777" w:rsidR="002A486B" w:rsidRPr="002A486B" w:rsidRDefault="002A486B" w:rsidP="002A486B">
      <w:pPr>
        <w:keepNext/>
        <w:tabs>
          <w:tab w:val="left" w:pos="2127"/>
        </w:tabs>
        <w:wordWrap/>
        <w:autoSpaceDE/>
        <w:autoSpaceDN/>
        <w:spacing w:after="120" w:line="240" w:lineRule="atLeast"/>
        <w:ind w:left="2131" w:hanging="2131"/>
        <w:jc w:val="left"/>
        <w:outlineLvl w:val="8"/>
        <w:rPr>
          <w:rFonts w:ascii="Arial" w:eastAsia="바탕" w:hAnsi="Arial" w:cs="Times New Roman"/>
          <w:b/>
          <w:kern w:val="0"/>
          <w:sz w:val="22"/>
          <w:lang w:eastAsia="en-US"/>
        </w:rPr>
      </w:pPr>
      <w:r w:rsidRPr="002A486B">
        <w:rPr>
          <w:rFonts w:ascii="Arial" w:eastAsia="바탕" w:hAnsi="Arial" w:cs="Times New Roman"/>
          <w:b/>
          <w:kern w:val="0"/>
          <w:sz w:val="22"/>
          <w:lang w:eastAsia="en-US"/>
        </w:rPr>
        <w:t>Title:</w:t>
      </w:r>
      <w:r w:rsidRPr="002A486B">
        <w:rPr>
          <w:rFonts w:ascii="Arial" w:eastAsia="바탕" w:hAnsi="Arial" w:cs="Times New Roman"/>
          <w:b/>
          <w:kern w:val="0"/>
          <w:sz w:val="22"/>
          <w:lang w:eastAsia="en-US"/>
        </w:rPr>
        <w:tab/>
        <w:t xml:space="preserve">[FS_AI4Media] </w:t>
      </w:r>
      <w:r w:rsidR="00566E21">
        <w:rPr>
          <w:rFonts w:ascii="Arial" w:eastAsia="바탕" w:hAnsi="Arial" w:cs="Times New Roman"/>
          <w:b/>
          <w:kern w:val="0"/>
          <w:sz w:val="22"/>
          <w:lang w:eastAsia="en-US"/>
        </w:rPr>
        <w:t>Discussion on basic architecture for AI/ML</w:t>
      </w:r>
    </w:p>
    <w:p w14:paraId="57FC5013" w14:textId="77BC4E7C" w:rsidR="002A486B" w:rsidRPr="002A486B" w:rsidRDefault="00D4447E" w:rsidP="002A486B">
      <w:pPr>
        <w:keepNext/>
        <w:tabs>
          <w:tab w:val="left" w:pos="2127"/>
        </w:tabs>
        <w:wordWrap/>
        <w:autoSpaceDE/>
        <w:autoSpaceDN/>
        <w:spacing w:after="120" w:line="240" w:lineRule="atLeast"/>
        <w:ind w:left="2131" w:hanging="2131"/>
        <w:jc w:val="left"/>
        <w:outlineLvl w:val="8"/>
        <w:rPr>
          <w:rFonts w:ascii="Arial" w:eastAsia="바탕" w:hAnsi="Arial" w:cs="Times New Roman"/>
          <w:b/>
          <w:kern w:val="0"/>
          <w:sz w:val="22"/>
          <w:lang w:eastAsia="en-US"/>
        </w:rPr>
      </w:pPr>
      <w:r>
        <w:rPr>
          <w:rFonts w:ascii="Arial" w:eastAsia="바탕" w:hAnsi="Arial" w:cs="Times New Roman"/>
          <w:b/>
          <w:kern w:val="0"/>
          <w:sz w:val="22"/>
          <w:lang w:eastAsia="en-US"/>
        </w:rPr>
        <w:t>Agenda Item:</w:t>
      </w:r>
      <w:r>
        <w:rPr>
          <w:rFonts w:ascii="Arial" w:eastAsia="바탕" w:hAnsi="Arial" w:cs="Times New Roman"/>
          <w:b/>
          <w:kern w:val="0"/>
          <w:sz w:val="22"/>
          <w:lang w:eastAsia="en-US"/>
        </w:rPr>
        <w:tab/>
        <w:t>9.8</w:t>
      </w:r>
    </w:p>
    <w:p w14:paraId="0598D434" w14:textId="77777777" w:rsidR="00C56990" w:rsidRDefault="002A486B" w:rsidP="002A486B">
      <w:pPr>
        <w:keepNext/>
        <w:tabs>
          <w:tab w:val="left" w:pos="2127"/>
        </w:tabs>
        <w:wordWrap/>
        <w:autoSpaceDE/>
        <w:autoSpaceDN/>
        <w:spacing w:after="120" w:line="240" w:lineRule="atLeast"/>
        <w:ind w:left="2131" w:hanging="2131"/>
        <w:jc w:val="left"/>
        <w:outlineLvl w:val="8"/>
        <w:rPr>
          <w:rFonts w:ascii="Arial" w:eastAsia="바탕" w:hAnsi="Arial" w:cs="Times New Roman"/>
          <w:b/>
          <w:kern w:val="0"/>
          <w:sz w:val="22"/>
          <w:lang w:eastAsia="en-US"/>
        </w:rPr>
      </w:pPr>
      <w:r w:rsidRPr="002A486B">
        <w:rPr>
          <w:rFonts w:ascii="Arial" w:eastAsia="바탕" w:hAnsi="Arial" w:cs="Times New Roman"/>
          <w:b/>
          <w:kern w:val="0"/>
          <w:sz w:val="22"/>
          <w:lang w:eastAsia="en-US"/>
        </w:rPr>
        <w:t>Document for:</w:t>
      </w:r>
      <w:r w:rsidRPr="002A486B">
        <w:rPr>
          <w:rFonts w:ascii="Arial" w:eastAsia="바탕" w:hAnsi="Arial" w:cs="Times New Roman"/>
          <w:b/>
          <w:kern w:val="0"/>
          <w:sz w:val="22"/>
          <w:lang w:eastAsia="en-US"/>
        </w:rPr>
        <w:tab/>
        <w:t>Agreement</w:t>
      </w:r>
    </w:p>
    <w:p w14:paraId="53118690" w14:textId="77777777" w:rsidR="002A486B" w:rsidRPr="002A486B" w:rsidRDefault="002A486B" w:rsidP="002A486B">
      <w:pPr>
        <w:keepNext/>
        <w:tabs>
          <w:tab w:val="left" w:pos="2127"/>
        </w:tabs>
        <w:wordWrap/>
        <w:autoSpaceDE/>
        <w:autoSpaceDN/>
        <w:spacing w:after="120" w:line="240" w:lineRule="atLeast"/>
        <w:ind w:left="2131" w:hanging="2131"/>
        <w:jc w:val="left"/>
        <w:outlineLvl w:val="8"/>
        <w:rPr>
          <w:rFonts w:ascii="Arial" w:eastAsia="바탕" w:hAnsi="Arial" w:cs="Times New Roman"/>
          <w:b/>
          <w:kern w:val="0"/>
          <w:sz w:val="22"/>
          <w:lang w:eastAsia="en-US"/>
        </w:rPr>
      </w:pPr>
    </w:p>
    <w:p w14:paraId="62641A94" w14:textId="77777777" w:rsidR="003519B0" w:rsidRPr="003519B0" w:rsidRDefault="003519B0" w:rsidP="00C56990">
      <w:pPr>
        <w:keepNext/>
        <w:keepLines/>
        <w:widowControl/>
        <w:numPr>
          <w:ilvl w:val="0"/>
          <w:numId w:val="1"/>
        </w:numPr>
        <w:wordWrap/>
        <w:overflowPunct w:val="0"/>
        <w:autoSpaceDE/>
        <w:autoSpaceDN/>
        <w:adjustRightInd w:val="0"/>
        <w:spacing w:before="240" w:after="180" w:line="240" w:lineRule="auto"/>
        <w:jc w:val="left"/>
        <w:textAlignment w:val="baseline"/>
        <w:outlineLvl w:val="0"/>
        <w:rPr>
          <w:rFonts w:ascii="Arial" w:eastAsia="Times New Roman" w:hAnsi="Arial" w:cs="Times New Roman"/>
          <w:kern w:val="0"/>
          <w:sz w:val="28"/>
          <w:szCs w:val="20"/>
          <w:lang w:eastAsia="en-GB"/>
        </w:rPr>
      </w:pPr>
      <w:r w:rsidRPr="003519B0">
        <w:rPr>
          <w:rFonts w:ascii="Arial" w:eastAsia="Times New Roman" w:hAnsi="Arial" w:cs="Times New Roman"/>
          <w:kern w:val="0"/>
          <w:sz w:val="28"/>
          <w:szCs w:val="20"/>
          <w:lang w:eastAsia="en-GB"/>
        </w:rPr>
        <w:t>Introduction</w:t>
      </w:r>
    </w:p>
    <w:p w14:paraId="355C788E" w14:textId="77777777" w:rsidR="0059743E" w:rsidRDefault="003519B0" w:rsidP="00CB4371">
      <w:pPr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r w:rsidRPr="003519B0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This contribution </w:t>
      </w:r>
      <w:r w:rsidR="00BE6B78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provides a </w:t>
      </w:r>
      <w:r w:rsidR="0028735D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brief </w:t>
      </w:r>
      <w:r w:rsidR="00BE6B78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sta</w:t>
      </w:r>
      <w:bookmarkStart w:id="0" w:name="_GoBack"/>
      <w:bookmarkEnd w:id="0"/>
      <w:r w:rsidR="00BE6B78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rting </w:t>
      </w:r>
      <w:r w:rsidR="00CB4371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point for </w:t>
      </w:r>
      <w:r w:rsidR="00BE6B78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discussion</w:t>
      </w:r>
      <w:r w:rsidR="00CB4371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s on a basic architecture for AI/ML media services.</w:t>
      </w:r>
    </w:p>
    <w:p w14:paraId="3789C2CB" w14:textId="77777777" w:rsidR="00CB4371" w:rsidRDefault="00CB4371" w:rsidP="00CB4371">
      <w:pPr>
        <w:keepNext/>
        <w:keepLines/>
        <w:widowControl/>
        <w:numPr>
          <w:ilvl w:val="0"/>
          <w:numId w:val="1"/>
        </w:numPr>
        <w:wordWrap/>
        <w:overflowPunct w:val="0"/>
        <w:autoSpaceDE/>
        <w:autoSpaceDN/>
        <w:adjustRightInd w:val="0"/>
        <w:spacing w:before="240" w:after="180" w:line="240" w:lineRule="auto"/>
        <w:jc w:val="left"/>
        <w:textAlignment w:val="baseline"/>
        <w:outlineLvl w:val="0"/>
        <w:rPr>
          <w:rFonts w:ascii="Arial" w:eastAsia="Times New Roman" w:hAnsi="Arial" w:cs="Times New Roman"/>
          <w:kern w:val="0"/>
          <w:sz w:val="28"/>
          <w:szCs w:val="20"/>
          <w:lang w:eastAsia="en-GB"/>
        </w:rPr>
      </w:pPr>
      <w:r>
        <w:rPr>
          <w:rFonts w:ascii="Arial" w:eastAsia="Times New Roman" w:hAnsi="Arial" w:cs="Times New Roman"/>
          <w:kern w:val="0"/>
          <w:sz w:val="28"/>
          <w:szCs w:val="20"/>
          <w:lang w:eastAsia="en-GB"/>
        </w:rPr>
        <w:t>Scenarios</w:t>
      </w:r>
    </w:p>
    <w:p w14:paraId="3B02AC1B" w14:textId="77777777" w:rsidR="00CB4371" w:rsidRDefault="00CB4371" w:rsidP="00CB4371">
      <w:pPr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rFonts w:ascii="Times New Roman" w:eastAsia="Times New Roman" w:hAnsi="Times New Roman" w:cs="Times New Roman"/>
          <w:szCs w:val="20"/>
          <w:lang w:val="en-US" w:eastAsia="en-GB"/>
        </w:rPr>
      </w:pPr>
      <w:r w:rsidRPr="00CB4371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Cons</w:t>
      </w:r>
      <w:r w:rsidR="00206538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idering the related use cases as documented in TR 22.874 and also as documented in the latest version of </w:t>
      </w:r>
      <w:r w:rsidR="003E6EA8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the Permanent Document (</w:t>
      </w:r>
      <w:r w:rsidR="003E6EA8">
        <w:rPr>
          <w:rFonts w:ascii="Times New Roman" w:eastAsia="Times New Roman" w:hAnsi="Times New Roman" w:cs="Times New Roman"/>
          <w:szCs w:val="20"/>
          <w:lang w:val="en-US" w:eastAsia="en-GB"/>
        </w:rPr>
        <w:t xml:space="preserve">S4-220500), we can </w:t>
      </w:r>
      <w:r w:rsidR="001D0690">
        <w:rPr>
          <w:rFonts w:ascii="Times New Roman" w:eastAsia="Times New Roman" w:hAnsi="Times New Roman" w:cs="Times New Roman"/>
          <w:szCs w:val="20"/>
          <w:lang w:val="en-US" w:eastAsia="en-GB"/>
        </w:rPr>
        <w:t>start from</w:t>
      </w:r>
      <w:r w:rsidR="003E6EA8">
        <w:rPr>
          <w:rFonts w:ascii="Times New Roman" w:eastAsia="Times New Roman" w:hAnsi="Times New Roman" w:cs="Times New Roman"/>
          <w:szCs w:val="20"/>
          <w:lang w:val="en-US" w:eastAsia="en-GB"/>
        </w:rPr>
        <w:t xml:space="preserve"> some ba</w:t>
      </w:r>
      <w:r w:rsidR="00814EAC">
        <w:rPr>
          <w:rFonts w:ascii="Times New Roman" w:eastAsia="Times New Roman" w:hAnsi="Times New Roman" w:cs="Times New Roman"/>
          <w:szCs w:val="20"/>
          <w:lang w:val="en-US" w:eastAsia="en-GB"/>
        </w:rPr>
        <w:t>sic scenarios for consideration of a basic architecture for AI/ML media services.</w:t>
      </w:r>
    </w:p>
    <w:p w14:paraId="709150C9" w14:textId="53076DBC" w:rsidR="00814EAC" w:rsidRDefault="00814EAC" w:rsidP="00CB4371">
      <w:pPr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rFonts w:ascii="Times New Roman" w:eastAsia="Times New Roman" w:hAnsi="Times New Roman" w:cs="Times New Roman"/>
          <w:szCs w:val="20"/>
          <w:lang w:val="en-US" w:eastAsia="en-GB"/>
        </w:rPr>
      </w:pPr>
      <w:r>
        <w:rPr>
          <w:rFonts w:ascii="Times New Roman" w:eastAsia="Times New Roman" w:hAnsi="Times New Roman" w:cs="Times New Roman"/>
          <w:szCs w:val="20"/>
          <w:lang w:val="en-US" w:eastAsia="en-GB"/>
        </w:rPr>
        <w:t xml:space="preserve">The basic </w:t>
      </w:r>
      <w:r w:rsidR="001D0690">
        <w:rPr>
          <w:rFonts w:ascii="Times New Roman" w:eastAsia="Times New Roman" w:hAnsi="Times New Roman" w:cs="Times New Roman"/>
          <w:szCs w:val="20"/>
          <w:lang w:val="en-US" w:eastAsia="en-GB"/>
        </w:rPr>
        <w:t xml:space="preserve">starting </w:t>
      </w:r>
      <w:r>
        <w:rPr>
          <w:rFonts w:ascii="Times New Roman" w:eastAsia="Times New Roman" w:hAnsi="Times New Roman" w:cs="Times New Roman"/>
          <w:szCs w:val="20"/>
          <w:lang w:val="en-US" w:eastAsia="en-GB"/>
        </w:rPr>
        <w:t>scenarios are:</w:t>
      </w:r>
    </w:p>
    <w:p w14:paraId="11D52C14" w14:textId="7C731AC9" w:rsidR="00814EAC" w:rsidRDefault="00A063A7" w:rsidP="00814EAC">
      <w:pPr>
        <w:pStyle w:val="ListParagraph"/>
        <w:keepNext/>
        <w:keepLines/>
        <w:numPr>
          <w:ilvl w:val="0"/>
          <w:numId w:val="2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r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Delivery of a pre-trained</w:t>
      </w:r>
      <w:r w:rsidR="00814EAC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AI/ML model</w:t>
      </w:r>
      <w:r w:rsidR="0024027D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from network to UE, typically at the start of an AI media service, but may also require </w:t>
      </w:r>
      <w:r w:rsidR="00167F66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updates during the service. At the most basic level AI/ML models can be delivered as a file </w:t>
      </w:r>
      <w:r w:rsidR="00926214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(e.g. </w:t>
      </w:r>
      <w:proofErr w:type="spellStart"/>
      <w:r w:rsidR="00D05F2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TensorFlow</w:t>
      </w:r>
      <w:proofErr w:type="spellEnd"/>
      <w:r w:rsidR="00D05F2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</w:t>
      </w:r>
      <w:proofErr w:type="spellStart"/>
      <w:r w:rsidR="00D05F2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SavedModel</w:t>
      </w:r>
      <w:proofErr w:type="spellEnd"/>
      <w:r w:rsidR="00D05F2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, PDF5, </w:t>
      </w:r>
      <w:r w:rsidR="001564DC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ONNX file, </w:t>
      </w:r>
      <w:r w:rsidR="008013AF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NNEF file etc.)</w:t>
      </w:r>
      <w:r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containing all the necessary information required for the UE to </w:t>
      </w:r>
      <w:r w:rsidR="001B1899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perform on device inference using the delivered model.</w:t>
      </w:r>
      <w:ins w:id="1" w:author="Stephane Onno" w:date="2022-05-16T08:34:00Z">
        <w:r w:rsidR="00272135" w:rsidRPr="00272135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</w:t>
        </w:r>
        <w:r w:rsidR="00272135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For split scenario</w:t>
        </w:r>
      </w:ins>
      <w:ins w:id="2" w:author="Eric Yip_1" w:date="2022-05-17T11:29:00Z">
        <w:r w:rsidR="002D712F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s</w:t>
        </w:r>
      </w:ins>
      <w:ins w:id="3" w:author="Stephane Onno" w:date="2022-05-16T08:34:00Z">
        <w:r w:rsidR="00272135" w:rsidRPr="00866E65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, </w:t>
        </w:r>
        <w:r w:rsidR="00272135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a</w:t>
        </w:r>
        <w:r w:rsidR="00272135" w:rsidRPr="00866E65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(partial) AI model to be used in the UE may </w:t>
        </w:r>
        <w:r w:rsidR="00272135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be </w:t>
        </w:r>
        <w:r w:rsidR="00272135" w:rsidRPr="00866E65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delivered</w:t>
        </w:r>
        <w:r w:rsidR="00272135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.</w:t>
        </w:r>
      </w:ins>
    </w:p>
    <w:p w14:paraId="3A08B4E3" w14:textId="77777777" w:rsidR="001B1899" w:rsidRDefault="001B1899" w:rsidP="001B1899">
      <w:pPr>
        <w:pStyle w:val="ListParagraph"/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</w:pPr>
    </w:p>
    <w:p w14:paraId="5326199C" w14:textId="23278F5F" w:rsidR="00290BED" w:rsidRDefault="00AF5692" w:rsidP="001B1899">
      <w:pPr>
        <w:pStyle w:val="ListParagraph"/>
        <w:keepNext/>
        <w:keepLines/>
        <w:numPr>
          <w:ilvl w:val="0"/>
          <w:numId w:val="2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4" w:author="Stephane Onno" w:date="2022-05-16T08:35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r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Split inference of a pre-trained AI/ML model</w:t>
      </w:r>
      <w:ins w:id="5" w:author="Stephane Onno" w:date="2022-05-16T08:34:00Z">
        <w:r w:rsidR="00290BED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(s) </w:t>
        </w:r>
        <w:del w:id="6" w:author="Eric Yip_1" w:date="2022-05-17T11:34:00Z">
          <w:r w:rsidR="00290BED" w:rsidDel="00C96711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>for</w:delText>
          </w:r>
        </w:del>
      </w:ins>
      <w:ins w:id="7" w:author="Eric Yip_1" w:date="2022-05-17T11:34:00Z">
        <w:r w:rsidR="00C96711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with</w:t>
        </w:r>
      </w:ins>
      <w:ins w:id="8" w:author="Stephane Onno" w:date="2022-05-16T08:34:00Z">
        <w:r w:rsidR="00290BED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two </w:t>
        </w:r>
      </w:ins>
      <w:ins w:id="9" w:author="Eric Yip_1" w:date="2022-05-17T11:33:00Z">
        <w:r w:rsidR="00FE7509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further sub-</w:t>
        </w:r>
      </w:ins>
      <w:ins w:id="10" w:author="Stephane Onno" w:date="2022-05-16T08:34:00Z">
        <w:r w:rsidR="00290BED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sc</w:t>
        </w:r>
      </w:ins>
      <w:ins w:id="11" w:author="Stephane Onno" w:date="2022-05-16T08:35:00Z">
        <w:r w:rsidR="00290BED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enarios:</w:t>
        </w:r>
      </w:ins>
    </w:p>
    <w:p w14:paraId="77B1635D" w14:textId="77777777" w:rsidR="00290BED" w:rsidRPr="0044720F" w:rsidRDefault="00290BED" w:rsidP="0044720F">
      <w:pPr>
        <w:pStyle w:val="ListParagraph"/>
        <w:rPr>
          <w:ins w:id="12" w:author="Stephane Onno" w:date="2022-05-16T08:35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</w:p>
    <w:p w14:paraId="3EED6790" w14:textId="3923D6B2" w:rsidR="009260AF" w:rsidRDefault="005C5CFF" w:rsidP="003C6C51">
      <w:pPr>
        <w:pStyle w:val="ListParagraph"/>
        <w:keepNext/>
        <w:keepLines/>
        <w:numPr>
          <w:ilvl w:val="1"/>
          <w:numId w:val="2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13" w:author="Stephane Onno" w:date="2022-05-16T08:37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14" w:author="Stephane Onno" w:date="2022-05-16T08:36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lastRenderedPageBreak/>
          <w:t xml:space="preserve">Basic scenario with </w:t>
        </w:r>
        <w:r w:rsidR="009260AF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an inference </w:t>
        </w:r>
      </w:ins>
      <w:ins w:id="15" w:author="Stephane Onno" w:date="2022-05-16T08:38:00Z">
        <w:r w:rsidR="009B43F7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in</w:t>
        </w:r>
      </w:ins>
      <w:del w:id="16" w:author="Stephane Onno" w:date="2022-05-16T08:36:00Z">
        <w:r w:rsidR="00AF5692" w:rsidDel="005C5CFF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 </w:delText>
        </w:r>
      </w:del>
      <w:del w:id="17" w:author="Stephane Onno" w:date="2022-05-16T08:38:00Z">
        <w:r w:rsidR="00AF5692" w:rsidDel="009B43F7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between</w:delText>
        </w:r>
      </w:del>
      <w:r w:rsidR="00AF5692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</w:t>
      </w:r>
      <w:ins w:id="18" w:author="Stephane Onno" w:date="2022-05-16T08:37:00Z">
        <w:r w:rsidR="00837DC9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the </w:t>
        </w:r>
      </w:ins>
      <w:r w:rsidR="00AF5692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network </w:t>
      </w:r>
      <w:ins w:id="19" w:author="Stephane Onno" w:date="2022-05-16T08:38:00Z">
        <w:r w:rsidR="009B43F7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or in the</w:t>
        </w:r>
      </w:ins>
      <w:del w:id="20" w:author="Stephane Onno" w:date="2022-05-16T08:38:00Z">
        <w:r w:rsidR="00AF5692" w:rsidDel="009B43F7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and</w:delText>
        </w:r>
      </w:del>
      <w:r w:rsidR="00AF5692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UE</w:t>
      </w:r>
      <w:ins w:id="21" w:author="Stephane Onno" w:date="2022-05-16T08:37:00Z">
        <w:r w:rsidR="009260AF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.</w:t>
        </w:r>
      </w:ins>
    </w:p>
    <w:p w14:paraId="7B103616" w14:textId="67923D09" w:rsidR="001B1899" w:rsidRDefault="009260AF" w:rsidP="0044720F">
      <w:pPr>
        <w:pStyle w:val="ListParagraph"/>
        <w:keepNext/>
        <w:keepLines/>
        <w:numPr>
          <w:ilvl w:val="1"/>
          <w:numId w:val="2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22" w:author="Stephane Onno" w:date="2022-05-16T08:37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Split scenario with inferences between </w:t>
        </w:r>
      </w:ins>
      <w:ins w:id="23" w:author="Stephane Onno" w:date="2022-05-16T08:38:00Z">
        <w:r w:rsidR="009B43F7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the </w:t>
        </w:r>
      </w:ins>
      <w:ins w:id="24" w:author="Stephane Onno" w:date="2022-05-16T08:37:00Z">
        <w:r w:rsidR="007739F5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network and </w:t>
        </w:r>
      </w:ins>
      <w:ins w:id="25" w:author="Stephane Onno" w:date="2022-05-16T08:38:00Z">
        <w:r w:rsidR="009B43F7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the </w:t>
        </w:r>
      </w:ins>
      <w:ins w:id="26" w:author="Stephane Onno" w:date="2022-05-16T08:37:00Z">
        <w:r w:rsidR="007739F5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UE</w:t>
        </w:r>
      </w:ins>
      <w:r w:rsidR="00AF5692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, where the intermediate data output from the network inference</w:t>
      </w:r>
      <w:ins w:id="27" w:author="Stephane Onno" w:date="2022-05-16T08:38:00Z">
        <w:r w:rsidR="009B43F7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(resp. UE inference)</w:t>
        </w:r>
      </w:ins>
      <w:r w:rsidR="00AF5692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is </w:t>
      </w:r>
      <w:r w:rsidR="008D1A4C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transferred</w:t>
      </w:r>
      <w:r w:rsidR="00CF0EB9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</w:t>
      </w:r>
      <w:r w:rsidR="00AF5692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to the </w:t>
      </w:r>
      <w:r w:rsidR="00E14A35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UE</w:t>
      </w:r>
      <w:ins w:id="28" w:author="Stephane Onno" w:date="2022-05-16T08:39:00Z">
        <w:r w:rsidR="00B05336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(resp. network)</w:t>
        </w:r>
      </w:ins>
      <w:r w:rsidR="00E14A35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to be</w:t>
      </w:r>
      <w:r w:rsidR="00A7702A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used as the input for UE device inference</w:t>
      </w:r>
      <w:ins w:id="29" w:author="Stephane Onno" w:date="2022-05-16T08:40:00Z">
        <w:r w:rsidR="003662DD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(resp. network inference)</w:t>
        </w:r>
      </w:ins>
      <w:r w:rsidR="00A7702A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. </w:t>
      </w:r>
      <w:del w:id="30" w:author="Stephane Onno" w:date="2022-05-16T08:40:00Z">
        <w:r w:rsidR="00A7702A" w:rsidDel="003662DD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In this </w:delText>
        </w:r>
        <w:r w:rsidR="00E14A35" w:rsidDel="003662DD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scenario,</w:delText>
        </w:r>
        <w:r w:rsidR="00A7702A" w:rsidDel="003662DD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 the (partial) AI model</w:delText>
        </w:r>
        <w:r w:rsidR="00DF21DF" w:rsidDel="003662DD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 to be used in the UE may also be de</w:delText>
        </w:r>
        <w:r w:rsidR="00E14A35" w:rsidDel="003662DD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livered as part of the service. </w:delText>
        </w:r>
      </w:del>
      <w:r w:rsidR="00E14A35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Depending on the characteristics of the intermediate data, </w:t>
      </w:r>
      <w:r w:rsidR="00013A71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such as if the intermediate data is media content data, it may be practical to consider </w:t>
      </w:r>
      <w:r w:rsidR="009A30E2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5GMS </w:t>
      </w:r>
      <w:r w:rsidR="00E11E21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architectures</w:t>
      </w:r>
      <w:r w:rsidR="009A30E2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, procedures and/or protocols for the </w:t>
      </w:r>
      <w:r w:rsidR="00CF0EB9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streaming </w:t>
      </w:r>
      <w:r w:rsidR="009A30E2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delivery of such intermediate media data.</w:t>
      </w:r>
    </w:p>
    <w:p w14:paraId="37F7F117" w14:textId="72D1F667" w:rsidR="009A30E2" w:rsidRDefault="007645F3" w:rsidP="007645F3">
      <w:pPr>
        <w:keepNext/>
        <w:keepLines/>
        <w:widowControl/>
        <w:numPr>
          <w:ilvl w:val="0"/>
          <w:numId w:val="1"/>
        </w:numPr>
        <w:wordWrap/>
        <w:overflowPunct w:val="0"/>
        <w:autoSpaceDE/>
        <w:autoSpaceDN/>
        <w:adjustRightInd w:val="0"/>
        <w:spacing w:before="240" w:after="180" w:line="240" w:lineRule="auto"/>
        <w:jc w:val="left"/>
        <w:textAlignment w:val="baseline"/>
        <w:outlineLvl w:val="0"/>
        <w:rPr>
          <w:ins w:id="31" w:author="Eric Yip_1" w:date="2022-05-18T16:05:00Z"/>
          <w:rFonts w:ascii="Arial" w:eastAsia="Times New Roman" w:hAnsi="Arial" w:cs="Times New Roman"/>
          <w:kern w:val="0"/>
          <w:sz w:val="28"/>
          <w:szCs w:val="20"/>
          <w:lang w:eastAsia="en-GB"/>
        </w:rPr>
        <w:pPrChange w:id="32" w:author="Eric Yip_1" w:date="2022-05-18T16:05:00Z">
          <w:pPr>
            <w:keepNext/>
            <w:keepLines/>
            <w:wordWrap/>
            <w:overflowPunct w:val="0"/>
            <w:adjustRightInd w:val="0"/>
            <w:spacing w:before="240" w:after="180" w:line="240" w:lineRule="auto"/>
            <w:jc w:val="left"/>
            <w:textAlignment w:val="baseline"/>
            <w:outlineLvl w:val="0"/>
          </w:pPr>
        </w:pPrChange>
      </w:pPr>
      <w:ins w:id="33" w:author="Eric Yip_1" w:date="2022-05-18T16:06:00Z">
        <w:r>
          <w:rPr>
            <w:rFonts w:ascii="Arial" w:eastAsia="Times New Roman" w:hAnsi="Arial" w:cs="Times New Roman"/>
            <w:kern w:val="0"/>
            <w:sz w:val="28"/>
            <w:szCs w:val="20"/>
            <w:lang w:eastAsia="en-GB"/>
          </w:rPr>
          <w:t>S</w:t>
        </w:r>
      </w:ins>
      <w:ins w:id="34" w:author="Eric Yip_1" w:date="2022-05-18T16:05:00Z">
        <w:r w:rsidRPr="007645F3">
          <w:rPr>
            <w:rFonts w:ascii="Arial" w:eastAsia="Times New Roman" w:hAnsi="Arial" w:cs="Times New Roman"/>
            <w:kern w:val="0"/>
            <w:sz w:val="28"/>
            <w:szCs w:val="20"/>
            <w:lang w:eastAsia="en-GB"/>
            <w:rPrChange w:id="35" w:author="Eric Yip_1" w:date="2022-05-18T16:05:00Z">
              <w:rPr>
                <w:rFonts w:ascii="Times New Roman" w:eastAsia="Times New Roman" w:hAnsi="Times New Roman" w:cs="Times New Roman"/>
                <w:kern w:val="0"/>
                <w:szCs w:val="20"/>
                <w:lang w:val="en-US" w:eastAsia="en-GB"/>
              </w:rPr>
            </w:rPrChange>
          </w:rPr>
          <w:t xml:space="preserve">ervice </w:t>
        </w:r>
        <w:r w:rsidRPr="00CE25A1">
          <w:rPr>
            <w:rFonts w:ascii="Arial" w:eastAsia="Times New Roman" w:hAnsi="Arial" w:cs="Times New Roman"/>
            <w:kern w:val="0"/>
            <w:sz w:val="28"/>
            <w:szCs w:val="20"/>
            <w:lang w:eastAsia="en-GB"/>
          </w:rPr>
          <w:t>architectures</w:t>
        </w:r>
      </w:ins>
    </w:p>
    <w:p w14:paraId="299EF5A4" w14:textId="0C0F7F0A" w:rsidR="00621E97" w:rsidRDefault="00C61106" w:rsidP="00621E97">
      <w:pPr>
        <w:keepNext/>
        <w:keepLines/>
        <w:wordWrap/>
        <w:overflowPunct w:val="0"/>
        <w:adjustRightInd w:val="0"/>
        <w:spacing w:before="240" w:after="180" w:line="240" w:lineRule="auto"/>
        <w:jc w:val="center"/>
        <w:textAlignment w:val="baseline"/>
        <w:outlineLvl w:val="0"/>
        <w:rPr>
          <w:ins w:id="36" w:author="Eric Yip_1" w:date="2022-05-18T16:06:00Z"/>
          <w:rFonts w:ascii="Times New Roman" w:eastAsia="Times New Roman" w:hAnsi="Times New Roman" w:cs="Times New Roman"/>
          <w:kern w:val="0"/>
          <w:szCs w:val="20"/>
          <w:lang w:val="en-US" w:eastAsia="en-GB"/>
        </w:rPr>
        <w:pPrChange w:id="37" w:author="Eric Yip_1" w:date="2022-05-18T16:07:00Z">
          <w:pPr>
            <w:keepNext/>
            <w:keepLines/>
            <w:wordWrap/>
            <w:overflowPunct w:val="0"/>
            <w:adjustRightInd w:val="0"/>
            <w:spacing w:before="240" w:after="180" w:line="240" w:lineRule="auto"/>
            <w:jc w:val="left"/>
            <w:textAlignment w:val="baseline"/>
            <w:outlineLvl w:val="0"/>
          </w:pPr>
        </w:pPrChange>
      </w:pPr>
      <w:ins w:id="38" w:author="Eric Yip_1" w:date="2022-05-18T16:31:00Z">
        <w:r>
          <w:rPr>
            <w:rFonts w:ascii="Times New Roman" w:eastAsia="Times New Roman" w:hAnsi="Times New Roman" w:cs="Times New Roman"/>
            <w:noProof/>
            <w:kern w:val="0"/>
            <w:szCs w:val="20"/>
          </w:rPr>
          <w:drawing>
            <wp:inline distT="0" distB="0" distL="0" distR="0" wp14:anchorId="506E0225" wp14:editId="7FC38D45">
              <wp:extent cx="5608955" cy="2560320"/>
              <wp:effectExtent l="0" t="0" r="0" b="0"/>
              <wp:docPr id="5" name="Picture 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2"/>
                      <pic:cNvPicPr>
                        <a:picLocks noChangeAspect="1" noChangeArrowheads="1"/>
                      </pic:cNvPicPr>
                    </pic:nvPicPr>
                    <pic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608955" cy="2560320"/>
                      </a:xfrm>
                      <a:prstGeom prst="rect">
                        <a:avLst/>
                      </a:prstGeom>
                      <a:noFill/>
                    </pic:spPr>
                  </pic:pic>
                </a:graphicData>
              </a:graphic>
            </wp:inline>
          </w:drawing>
        </w:r>
      </w:ins>
    </w:p>
    <w:p w14:paraId="48C4AADA" w14:textId="404A86F6" w:rsidR="00621E97" w:rsidRPr="00683BA5" w:rsidRDefault="00621E97" w:rsidP="00621E97">
      <w:pPr>
        <w:keepNext/>
        <w:keepLines/>
        <w:wordWrap/>
        <w:overflowPunct w:val="0"/>
        <w:adjustRightInd w:val="0"/>
        <w:spacing w:before="240" w:after="180" w:line="240" w:lineRule="auto"/>
        <w:jc w:val="center"/>
        <w:textAlignment w:val="baseline"/>
        <w:outlineLvl w:val="0"/>
        <w:rPr>
          <w:ins w:id="39" w:author="Eric Yip_1" w:date="2022-05-18T16:07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40" w:author="Eric Yip_1" w:date="2022-05-18T16:07:00Z">
        <w:r w:rsidRPr="00683BA5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Figure 1: </w:t>
        </w:r>
        <w:r w:rsidR="00530597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service </w:t>
        </w:r>
        <w:r w:rsidRPr="00683BA5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architecture for AI/ML model delivery</w:t>
        </w:r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with inference in the UE</w:t>
        </w:r>
        <w:r w:rsidRPr="00683BA5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</w:t>
        </w:r>
      </w:ins>
    </w:p>
    <w:p w14:paraId="754FCA71" w14:textId="4DBB1013" w:rsidR="00180708" w:rsidRPr="00165463" w:rsidRDefault="00180708" w:rsidP="00180708">
      <w:pPr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41" w:author="Eric Yip_1" w:date="2022-05-18T16:09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42" w:author="Eric Yip_1" w:date="2022-05-18T16:09:00Z">
        <w:r w:rsidRPr="0016546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Figure 1 shows a</w:t>
        </w:r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</w:t>
        </w:r>
        <w:r w:rsidRPr="0016546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simple </w:t>
        </w:r>
      </w:ins>
      <w:ins w:id="43" w:author="Eric Yip_1" w:date="2022-05-18T16:10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service </w:t>
        </w:r>
      </w:ins>
      <w:ins w:id="44" w:author="Eric Yip_1" w:date="2022-05-18T16:09:00Z">
        <w:r w:rsidRPr="0016546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architecture for AI/ML model delivery</w:t>
        </w:r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, </w:t>
        </w:r>
        <w:r w:rsidRPr="0016546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as described </w:t>
        </w:r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in step</w:t>
        </w:r>
        <w:r w:rsidRPr="0016546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1 </w:t>
        </w:r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of</w:t>
        </w:r>
        <w:r w:rsidRPr="0016546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section 2</w:t>
        </w:r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, with an inference of a </w:t>
        </w:r>
        <w:r w:rsidRPr="00E327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pre-trained AI/ML model in the UE</w:t>
        </w:r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, as described in scenario a) of section 2.</w:t>
        </w:r>
      </w:ins>
    </w:p>
    <w:p w14:paraId="1116395B" w14:textId="77777777" w:rsidR="00180708" w:rsidRPr="00165463" w:rsidRDefault="00180708" w:rsidP="00180708">
      <w:pPr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45" w:author="Eric Yip_1" w:date="2022-05-18T16:09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46" w:author="Eric Yip_1" w:date="2022-05-18T16:09:00Z">
        <w:r w:rsidRPr="0016546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In the network:</w:t>
        </w:r>
      </w:ins>
    </w:p>
    <w:p w14:paraId="351862CA" w14:textId="189054BB" w:rsidR="00180708" w:rsidRPr="00165463" w:rsidRDefault="000B2E7D" w:rsidP="00180708">
      <w:pPr>
        <w:pStyle w:val="ListParagraph"/>
        <w:keepNext/>
        <w:keepLines/>
        <w:numPr>
          <w:ilvl w:val="0"/>
          <w:numId w:val="3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47" w:author="Eric Yip_1" w:date="2022-05-18T16:09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48" w:author="Eric Yip_1" w:date="2022-05-18T16:23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An </w:t>
        </w:r>
      </w:ins>
      <w:ins w:id="49" w:author="Eric Yip_1" w:date="2022-05-18T16:26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AI model in the repository </w:t>
        </w:r>
        <w:proofErr w:type="gramStart"/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is selected </w:t>
        </w:r>
      </w:ins>
      <w:ins w:id="50" w:author="Eric Yip_1" w:date="2022-05-18T16:27:00Z">
        <w:r w:rsidR="009362F9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for the service </w:t>
        </w:r>
      </w:ins>
      <w:ins w:id="51" w:author="Eric Yip_1" w:date="2022-05-18T16:26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by the </w:t>
        </w:r>
      </w:ins>
      <w:ins w:id="52" w:author="Eric Yip_1" w:date="2022-05-18T16:31:00Z">
        <w:r w:rsidR="00C61106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cloud/edge application</w:t>
        </w:r>
      </w:ins>
      <w:ins w:id="53" w:author="Eric Yip_1" w:date="2022-05-18T16:23:00Z">
        <w:r w:rsidR="009362F9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, and sent to the delivery function for delivery to the UE</w:t>
        </w:r>
      </w:ins>
      <w:proofErr w:type="gramEnd"/>
      <w:ins w:id="54" w:author="Eric Yip_1" w:date="2022-05-18T16:25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.</w:t>
        </w:r>
      </w:ins>
    </w:p>
    <w:p w14:paraId="0392A931" w14:textId="52892D3B" w:rsidR="00180708" w:rsidRPr="00165463" w:rsidRDefault="00C61106" w:rsidP="00180708">
      <w:pPr>
        <w:pStyle w:val="ListParagraph"/>
        <w:keepNext/>
        <w:keepLines/>
        <w:numPr>
          <w:ilvl w:val="0"/>
          <w:numId w:val="3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55" w:author="Eric Yip_1" w:date="2022-05-18T16:09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56" w:author="Eric Yip_1" w:date="2022-05-18T16:31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The delivery function sends the AI model data to the UE via the 5GS</w:t>
        </w:r>
      </w:ins>
      <w:ins w:id="57" w:author="Eric Yip_1" w:date="2022-05-18T16:32:00Z">
        <w:r w:rsidR="005E763F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. The delivery function may also contain functionalities </w:t>
        </w:r>
      </w:ins>
      <w:ins w:id="58" w:author="Eric Yip_1" w:date="2022-05-18T16:33:00Z">
        <w:r w:rsidR="005E763F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related to </w:t>
        </w:r>
        <w:proofErr w:type="spellStart"/>
        <w:r w:rsidR="005E763F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QoS</w:t>
        </w:r>
        <w:proofErr w:type="spellEnd"/>
        <w:r w:rsidR="005E763F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requests and monitoring.</w:t>
        </w:r>
      </w:ins>
    </w:p>
    <w:p w14:paraId="2C716D0E" w14:textId="77777777" w:rsidR="00180708" w:rsidRPr="00165463" w:rsidRDefault="00180708" w:rsidP="00180708">
      <w:pPr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59" w:author="Eric Yip_1" w:date="2022-05-18T16:09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60" w:author="Eric Yip_1" w:date="2022-05-18T16:09:00Z">
        <w:r w:rsidRPr="0016546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In the UE:</w:t>
        </w:r>
      </w:ins>
    </w:p>
    <w:p w14:paraId="16718B07" w14:textId="29528B10" w:rsidR="00180708" w:rsidRPr="00165463" w:rsidRDefault="009D7F72" w:rsidP="00180708">
      <w:pPr>
        <w:pStyle w:val="ListParagraph"/>
        <w:keepNext/>
        <w:keepLines/>
        <w:numPr>
          <w:ilvl w:val="0"/>
          <w:numId w:val="4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61" w:author="Eric Yip_1" w:date="2022-05-18T16:09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62" w:author="Eric Yip_1" w:date="2022-05-18T16:12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An AI media service application provides an AI media service using the AI</w:t>
        </w:r>
      </w:ins>
      <w:ins w:id="63" w:author="Eric Yip_1" w:date="2022-05-18T16:13:00Z">
        <w:r w:rsidR="009F114F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model inference engine and access function</w:t>
        </w:r>
      </w:ins>
      <w:ins w:id="64" w:author="Eric Yip_1" w:date="2022-05-18T16:19:00Z">
        <w:r w:rsidR="00C70A2B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.</w:t>
        </w:r>
      </w:ins>
    </w:p>
    <w:p w14:paraId="4F7B5E75" w14:textId="5EADA6AC" w:rsidR="00621E97" w:rsidRDefault="009F114F" w:rsidP="007645F3">
      <w:pPr>
        <w:pStyle w:val="ListParagraph"/>
        <w:keepNext/>
        <w:keepLines/>
        <w:numPr>
          <w:ilvl w:val="0"/>
          <w:numId w:val="4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65" w:author="Eric Yip_1" w:date="2022-05-18T16:15:00Z"/>
          <w:rFonts w:ascii="Times New Roman" w:eastAsia="Times New Roman" w:hAnsi="Times New Roman" w:cs="Times New Roman"/>
          <w:kern w:val="0"/>
          <w:szCs w:val="20"/>
          <w:lang w:val="en-US" w:eastAsia="en-GB"/>
        </w:rPr>
        <w:pPrChange w:id="66" w:author="Eric Yip_1" w:date="2022-05-18T16:06:00Z">
          <w:pPr>
            <w:keepNext/>
            <w:keepLines/>
            <w:wordWrap/>
            <w:overflowPunct w:val="0"/>
            <w:adjustRightInd w:val="0"/>
            <w:spacing w:before="240" w:after="180" w:line="240" w:lineRule="auto"/>
            <w:jc w:val="left"/>
            <w:textAlignment w:val="baseline"/>
            <w:outlineLvl w:val="0"/>
          </w:pPr>
        </w:pPrChange>
      </w:pPr>
      <w:ins w:id="67" w:author="Eric Yip_1" w:date="2022-05-18T16:13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The AI model access function receives the AI model </w:t>
        </w:r>
      </w:ins>
      <w:ins w:id="68" w:author="Eric Yip_1" w:date="2022-05-18T16:14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data via the 5G system, and </w:t>
        </w:r>
      </w:ins>
      <w:ins w:id="69" w:author="Eric Yip_1" w:date="2022-05-18T16:19:00Z">
        <w:r w:rsidR="00C70A2B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sends</w:t>
        </w:r>
      </w:ins>
      <w:ins w:id="70" w:author="Eric Yip_1" w:date="2022-05-18T16:14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it to the inference engine</w:t>
        </w:r>
      </w:ins>
      <w:ins w:id="71" w:author="Eric Yip_1" w:date="2022-05-18T16:19:00Z">
        <w:r w:rsidR="00C70A2B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.</w:t>
        </w:r>
      </w:ins>
    </w:p>
    <w:p w14:paraId="767BC74C" w14:textId="4A838CA6" w:rsidR="009F114F" w:rsidRPr="00180708" w:rsidRDefault="006C7026" w:rsidP="007645F3">
      <w:pPr>
        <w:pStyle w:val="ListParagraph"/>
        <w:keepNext/>
        <w:keepLines/>
        <w:numPr>
          <w:ilvl w:val="0"/>
          <w:numId w:val="4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72" w:author="Eric Yip_1" w:date="2022-05-18T16:10:00Z"/>
          <w:rFonts w:ascii="Times New Roman" w:eastAsia="Times New Roman" w:hAnsi="Times New Roman" w:cs="Times New Roman"/>
          <w:kern w:val="0"/>
          <w:szCs w:val="20"/>
          <w:lang w:val="en-US" w:eastAsia="en-GB"/>
          <w:rPrChange w:id="73" w:author="Eric Yip_1" w:date="2022-05-18T16:10:00Z">
            <w:rPr>
              <w:ins w:id="74" w:author="Eric Yip_1" w:date="2022-05-18T16:10:00Z"/>
              <w:lang w:val="en-US" w:eastAsia="en-GB"/>
            </w:rPr>
          </w:rPrChange>
        </w:rPr>
        <w:pPrChange w:id="75" w:author="Eric Yip_1" w:date="2022-05-18T16:06:00Z">
          <w:pPr>
            <w:keepNext/>
            <w:keepLines/>
            <w:wordWrap/>
            <w:overflowPunct w:val="0"/>
            <w:adjustRightInd w:val="0"/>
            <w:spacing w:before="240" w:after="180" w:line="240" w:lineRule="auto"/>
            <w:jc w:val="left"/>
            <w:textAlignment w:val="baseline"/>
            <w:outlineLvl w:val="0"/>
          </w:pPr>
        </w:pPrChange>
      </w:pPr>
      <w:ins w:id="76" w:author="Eric Yip_1" w:date="2022-05-18T16:15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The AI model inference engine </w:t>
        </w:r>
      </w:ins>
      <w:ins w:id="77" w:author="Eric Yip_1" w:date="2022-05-18T16:17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performs inference</w:t>
        </w:r>
        <w:r w:rsidR="00C70A2B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by using the input data from the data source</w:t>
        </w:r>
      </w:ins>
      <w:ins w:id="78" w:author="Eric Yip_1" w:date="2022-05-18T16:20:00Z">
        <w:r w:rsidR="00FD7AD1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(e.g. a camera, or other media source)</w:t>
        </w:r>
      </w:ins>
      <w:ins w:id="79" w:author="Eric Yip_1" w:date="2022-05-18T16:17:00Z">
        <w:r w:rsidR="00C70A2B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as the input into the AI </w:t>
        </w:r>
      </w:ins>
      <w:ins w:id="80" w:author="Eric Yip_1" w:date="2022-05-18T16:18:00Z">
        <w:r w:rsidR="00C70A2B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model received from the access function. The inference output data is sent </w:t>
        </w:r>
      </w:ins>
      <w:ins w:id="81" w:author="Eric Yip_1" w:date="2022-05-18T16:19:00Z">
        <w:r w:rsidR="00FD7AD1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to the data </w:t>
        </w:r>
        <w:proofErr w:type="gramStart"/>
        <w:r w:rsidR="00FD7AD1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destination which</w:t>
        </w:r>
        <w:proofErr w:type="gramEnd"/>
        <w:r w:rsidR="00FD7AD1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consumes the output data (e.g. a media player).</w:t>
        </w:r>
      </w:ins>
    </w:p>
    <w:p w14:paraId="6090C785" w14:textId="77777777" w:rsidR="00180708" w:rsidRPr="00C67961" w:rsidRDefault="00180708" w:rsidP="00180708">
      <w:pPr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82" w:author="Eric Yip_1" w:date="2022-05-18T16:10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83" w:author="Eric Yip_1" w:date="2022-05-18T16:10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Depending on the exact service scenario, AI model updates may be necessary during the service, and different AI </w:t>
        </w:r>
        <w:proofErr w:type="gramStart"/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model data delivery pipelines</w:t>
        </w:r>
        <w:proofErr w:type="gramEnd"/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may be considered for such purposes.</w:t>
        </w:r>
      </w:ins>
    </w:p>
    <w:p w14:paraId="129B080E" w14:textId="77777777" w:rsidR="00180708" w:rsidRDefault="00180708" w:rsidP="00CE25A1">
      <w:pPr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84" w:author="Eric Yip_1" w:date="2022-05-18T16:07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</w:p>
    <w:p w14:paraId="537AF98F" w14:textId="57453AA8" w:rsidR="00530597" w:rsidRDefault="00C61106" w:rsidP="00FA5EE5">
      <w:pPr>
        <w:keepNext/>
        <w:keepLines/>
        <w:wordWrap/>
        <w:overflowPunct w:val="0"/>
        <w:adjustRightInd w:val="0"/>
        <w:spacing w:before="240" w:after="180" w:line="240" w:lineRule="auto"/>
        <w:jc w:val="center"/>
        <w:textAlignment w:val="baseline"/>
        <w:outlineLvl w:val="0"/>
        <w:rPr>
          <w:ins w:id="85" w:author="Eric Yip_1" w:date="2022-05-18T16:08:00Z"/>
          <w:rFonts w:ascii="Times New Roman" w:eastAsia="Times New Roman" w:hAnsi="Times New Roman" w:cs="Times New Roman"/>
          <w:kern w:val="0"/>
          <w:szCs w:val="20"/>
          <w:lang w:val="en-US" w:eastAsia="en-GB"/>
        </w:rPr>
        <w:pPrChange w:id="86" w:author="Eric Yip_1" w:date="2022-05-18T16:08:00Z">
          <w:pPr>
            <w:keepNext/>
            <w:keepLines/>
            <w:wordWrap/>
            <w:overflowPunct w:val="0"/>
            <w:adjustRightInd w:val="0"/>
            <w:spacing w:before="240" w:after="180" w:line="240" w:lineRule="auto"/>
            <w:jc w:val="left"/>
            <w:textAlignment w:val="baseline"/>
            <w:outlineLvl w:val="0"/>
          </w:pPr>
        </w:pPrChange>
      </w:pPr>
      <w:ins w:id="87" w:author="Eric Yip_1" w:date="2022-05-18T16:31:00Z">
        <w:r>
          <w:rPr>
            <w:rFonts w:ascii="Times New Roman" w:eastAsia="Times New Roman" w:hAnsi="Times New Roman" w:cs="Times New Roman"/>
            <w:noProof/>
            <w:kern w:val="0"/>
            <w:szCs w:val="20"/>
          </w:rPr>
          <w:lastRenderedPageBreak/>
          <w:drawing>
            <wp:inline distT="0" distB="0" distL="0" distR="0" wp14:anchorId="57C65033" wp14:editId="73CB3F38">
              <wp:extent cx="5614670" cy="2688590"/>
              <wp:effectExtent l="0" t="0" r="5080" b="0"/>
              <wp:docPr id="6" name="Picture 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3"/>
                      <pic:cNvPicPr>
                        <a:picLocks noChangeAspect="1" noChangeArrowheads="1"/>
                      </pic:cNvPicPr>
                    </pic:nvPicPr>
                    <pic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614670" cy="2688590"/>
                      </a:xfrm>
                      <a:prstGeom prst="rect">
                        <a:avLst/>
                      </a:prstGeom>
                      <a:noFill/>
                    </pic:spPr>
                  </pic:pic>
                </a:graphicData>
              </a:graphic>
            </wp:inline>
          </w:drawing>
        </w:r>
      </w:ins>
    </w:p>
    <w:p w14:paraId="2CD8BD61" w14:textId="62C99766" w:rsidR="00FA5EE5" w:rsidRPr="00683BA5" w:rsidRDefault="00FA5EE5" w:rsidP="00FA5EE5">
      <w:pPr>
        <w:keepNext/>
        <w:keepLines/>
        <w:wordWrap/>
        <w:overflowPunct w:val="0"/>
        <w:adjustRightInd w:val="0"/>
        <w:spacing w:before="240" w:after="180" w:line="240" w:lineRule="auto"/>
        <w:jc w:val="center"/>
        <w:textAlignment w:val="baseline"/>
        <w:outlineLvl w:val="0"/>
        <w:rPr>
          <w:ins w:id="88" w:author="Eric Yip_1" w:date="2022-05-18T16:08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89" w:author="Eric Yip_1" w:date="2022-05-18T16:08:00Z">
        <w:r w:rsidRPr="00683BA5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Figure </w:t>
        </w:r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2</w:t>
        </w:r>
        <w:r w:rsidRPr="00683BA5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: </w:t>
        </w:r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service </w:t>
        </w:r>
        <w:r w:rsidRPr="00683BA5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architecture for </w:t>
        </w:r>
      </w:ins>
      <w:ins w:id="90" w:author="Eric Yip_1" w:date="2022-05-18T16:09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split inference between</w:t>
        </w:r>
        <w:r w:rsidR="00180708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the</w:t>
        </w:r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network and UE</w:t>
        </w:r>
      </w:ins>
      <w:ins w:id="91" w:author="Eric Yip_1" w:date="2022-05-18T16:08:00Z">
        <w:r w:rsidRPr="00683BA5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</w:t>
        </w:r>
      </w:ins>
    </w:p>
    <w:p w14:paraId="27A78B0B" w14:textId="7962698D" w:rsidR="005E763F" w:rsidRDefault="005E763F" w:rsidP="005E763F">
      <w:pPr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92" w:author="Eric Yip_1" w:date="2022-05-18T16:34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93" w:author="Eric Yip_1" w:date="2022-05-18T16:34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Figure 2</w:t>
        </w:r>
        <w:r w:rsidRPr="0016546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shows a </w:t>
        </w:r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simple </w:t>
        </w:r>
        <w:r w:rsidR="00913BFD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service </w:t>
        </w:r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architecture </w:t>
        </w:r>
        <w:r w:rsidRPr="00683BA5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for </w:t>
        </w:r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split inferences between the network and the UE</w:t>
        </w:r>
        <w:r w:rsidR="00913BFD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,</w:t>
        </w:r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</w:t>
        </w:r>
        <w:r w:rsidR="00913BFD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with an </w:t>
        </w:r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AI </w:t>
        </w:r>
      </w:ins>
      <w:ins w:id="94" w:author="Eric Yip_1" w:date="2022-05-18T16:35:00Z">
        <w:r w:rsidR="00913BFD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model inference </w:t>
        </w:r>
      </w:ins>
      <w:ins w:id="95" w:author="Eric Yip_1" w:date="2022-05-18T16:34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engine </w:t>
        </w:r>
      </w:ins>
      <w:ins w:id="96" w:author="Eric Yip_1" w:date="2022-05-18T16:35:00Z">
        <w:r w:rsidR="00913BFD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in the network </w:t>
        </w:r>
      </w:ins>
      <w:ins w:id="97" w:author="Eric Yip_1" w:date="2022-05-18T16:34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perform</w:t>
        </w:r>
      </w:ins>
      <w:ins w:id="98" w:author="Eric Yip_1" w:date="2022-05-18T16:35:00Z">
        <w:r w:rsidR="00F6008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ing</w:t>
        </w:r>
      </w:ins>
      <w:ins w:id="99" w:author="Eric Yip_1" w:date="2022-05-18T16:34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network inference in the split inference, as described in scenario b) of section 2.</w:t>
        </w:r>
      </w:ins>
    </w:p>
    <w:p w14:paraId="618DEE33" w14:textId="77777777" w:rsidR="005E763F" w:rsidRDefault="005E763F" w:rsidP="005E763F">
      <w:pPr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100" w:author="Eric Yip_1" w:date="2022-05-18T16:34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101" w:author="Eric Yip_1" w:date="2022-05-18T16:34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For the split inference scenario, additional components are required:</w:t>
        </w:r>
      </w:ins>
    </w:p>
    <w:p w14:paraId="1CF80620" w14:textId="77777777" w:rsidR="005E763F" w:rsidRDefault="005E763F" w:rsidP="005E763F">
      <w:pPr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102" w:author="Eric Yip_1" w:date="2022-05-18T16:34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103" w:author="Eric Yip_1" w:date="2022-05-18T16:34:00Z">
        <w:r w:rsidRPr="0016546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In the network:</w:t>
        </w:r>
      </w:ins>
    </w:p>
    <w:p w14:paraId="720FCD2B" w14:textId="66B51A9E" w:rsidR="005E763F" w:rsidRDefault="005E763F" w:rsidP="005E763F">
      <w:pPr>
        <w:pStyle w:val="ListParagraph"/>
        <w:keepNext/>
        <w:keepLines/>
        <w:numPr>
          <w:ilvl w:val="0"/>
          <w:numId w:val="3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104" w:author="Eric Yip_1" w:date="2022-05-18T16:37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105" w:author="Eric Yip_1" w:date="2022-05-18T16:34:00Z">
        <w:r w:rsidRPr="0016546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An </w:t>
        </w:r>
      </w:ins>
      <w:ins w:id="106" w:author="Eric Yip_1" w:date="2022-05-18T16:36:00Z">
        <w:r w:rsidR="00F6008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AI model inference engine </w:t>
        </w:r>
        <w:r w:rsidR="00D7260B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that</w:t>
        </w:r>
        <w:r w:rsidR="00F6008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receives both the network AI model</w:t>
        </w:r>
        <w:r w:rsidR="00D7260B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, and input data, for network inference</w:t>
        </w:r>
      </w:ins>
      <w:ins w:id="107" w:author="Eric Yip_1" w:date="2022-05-18T16:34:00Z">
        <w:r w:rsidRPr="0016546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.</w:t>
        </w:r>
      </w:ins>
    </w:p>
    <w:p w14:paraId="4CCB09B9" w14:textId="2EB55660" w:rsidR="00D7260B" w:rsidRPr="00165463" w:rsidRDefault="00D7260B" w:rsidP="005E763F">
      <w:pPr>
        <w:pStyle w:val="ListParagraph"/>
        <w:keepNext/>
        <w:keepLines/>
        <w:numPr>
          <w:ilvl w:val="0"/>
          <w:numId w:val="3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108" w:author="Eric Yip_1" w:date="2022-05-18T16:34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109" w:author="Eric Yip_1" w:date="2022-05-18T16:37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An intermediate data delivery </w:t>
        </w:r>
        <w:proofErr w:type="gramStart"/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function which</w:t>
        </w:r>
        <w:proofErr w:type="gramEnd"/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receives the partial inference output </w:t>
        </w:r>
      </w:ins>
      <w:ins w:id="110" w:author="Eric Yip_1" w:date="2022-05-18T16:38:00Z">
        <w:r w:rsidR="00B332CC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(intermediate data) </w:t>
        </w:r>
      </w:ins>
      <w:ins w:id="111" w:author="Eric Yip_1" w:date="2022-05-18T16:37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from the network inference engine, and sends it to the UE</w:t>
        </w:r>
      </w:ins>
      <w:ins w:id="112" w:author="Eric Yip_1" w:date="2022-05-18T16:38:00Z">
        <w:r w:rsidR="00B332CC" w:rsidRPr="00B332CC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</w:t>
        </w:r>
        <w:r w:rsidR="00B332CC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via the 5GS. The delivery function may also contain functionalities related to </w:t>
        </w:r>
        <w:proofErr w:type="spellStart"/>
        <w:r w:rsidR="00B332CC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QoS</w:t>
        </w:r>
        <w:proofErr w:type="spellEnd"/>
        <w:r w:rsidR="00B332CC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requests and monitoring.</w:t>
        </w:r>
      </w:ins>
    </w:p>
    <w:p w14:paraId="633ED8C4" w14:textId="77777777" w:rsidR="005E763F" w:rsidRPr="00165463" w:rsidRDefault="005E763F" w:rsidP="005E763F">
      <w:pPr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113" w:author="Eric Yip_1" w:date="2022-05-18T16:34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114" w:author="Eric Yip_1" w:date="2022-05-18T16:34:00Z">
        <w:r w:rsidRPr="0016546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In the UE:</w:t>
        </w:r>
      </w:ins>
    </w:p>
    <w:p w14:paraId="7637EE6A" w14:textId="77777777" w:rsidR="00AB0802" w:rsidRDefault="005E763F" w:rsidP="005E763F">
      <w:pPr>
        <w:pStyle w:val="ListParagraph"/>
        <w:keepNext/>
        <w:keepLines/>
        <w:numPr>
          <w:ilvl w:val="0"/>
          <w:numId w:val="4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115" w:author="Eric Yip_1" w:date="2022-05-18T16:39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116" w:author="Eric Yip_1" w:date="2022-05-18T16:34:00Z">
        <w:r w:rsidRPr="0016546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An </w:t>
        </w:r>
      </w:ins>
      <w:ins w:id="117" w:author="Eric Yip_1" w:date="2022-05-18T16:38:00Z">
        <w:r w:rsidR="00B332CC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intermediate data access function receives the intermediate data </w:t>
        </w:r>
      </w:ins>
      <w:ins w:id="118" w:author="Eric Yip_1" w:date="2022-05-18T16:39:00Z">
        <w:r w:rsidR="00B332CC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from the network, and send it to the UE inference engine for UE inference</w:t>
        </w:r>
      </w:ins>
      <w:ins w:id="119" w:author="Eric Yip_1" w:date="2022-05-18T16:34:00Z">
        <w:r w:rsidRPr="0016546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.</w:t>
        </w:r>
      </w:ins>
    </w:p>
    <w:p w14:paraId="7D0EB1A3" w14:textId="4F8C0FAA" w:rsidR="005E763F" w:rsidRPr="008620ED" w:rsidRDefault="00AB0802" w:rsidP="005E763F">
      <w:pPr>
        <w:pStyle w:val="ListParagraph"/>
        <w:keepNext/>
        <w:keepLines/>
        <w:numPr>
          <w:ilvl w:val="0"/>
          <w:numId w:val="4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120" w:author="Eric Yip_1" w:date="2022-05-18T16:34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121" w:author="Eric Yip_1" w:date="2022-05-18T16:39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The final inference output data </w:t>
        </w:r>
        <w:proofErr w:type="gramStart"/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is sent</w:t>
        </w:r>
        <w:proofErr w:type="gramEnd"/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to the data destination</w:t>
        </w:r>
      </w:ins>
      <w:ins w:id="122" w:author="Eric Yip_1" w:date="2022-05-18T16:40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(e.g. a media player).</w:t>
        </w:r>
      </w:ins>
      <w:ins w:id="123" w:author="Eric Yip_1" w:date="2022-05-18T16:39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</w:t>
        </w:r>
      </w:ins>
      <w:ins w:id="124" w:author="Eric Yip_1" w:date="2022-05-18T16:34:00Z">
        <w:r w:rsidR="005E763F" w:rsidRPr="0016546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</w:t>
        </w:r>
      </w:ins>
    </w:p>
    <w:p w14:paraId="37C1C3A2" w14:textId="77777777" w:rsidR="005E763F" w:rsidRDefault="005E763F" w:rsidP="005E763F">
      <w:pPr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125" w:author="Eric Yip_1" w:date="2022-05-18T16:34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126" w:author="Eric Yip_1" w:date="2022-05-18T16:34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Extra factors </w:t>
        </w:r>
        <w:proofErr w:type="gramStart"/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should be considered</w:t>
        </w:r>
        <w:proofErr w:type="gramEnd"/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, including those such as:</w:t>
        </w:r>
      </w:ins>
    </w:p>
    <w:p w14:paraId="1F7AFCCA" w14:textId="77777777" w:rsidR="005E763F" w:rsidRDefault="005E763F" w:rsidP="005E763F">
      <w:pPr>
        <w:pStyle w:val="ListParagraph"/>
        <w:keepNext/>
        <w:keepLines/>
        <w:numPr>
          <w:ilvl w:val="0"/>
          <w:numId w:val="6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127" w:author="Eric Yip_1" w:date="2022-05-18T16:34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128" w:author="Eric Yip_1" w:date="2022-05-18T16:34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Configuration of the split inference between the network and UE</w:t>
        </w:r>
      </w:ins>
    </w:p>
    <w:p w14:paraId="4C408A2E" w14:textId="77777777" w:rsidR="005E763F" w:rsidRDefault="005E763F" w:rsidP="005E763F">
      <w:pPr>
        <w:pStyle w:val="ListParagraph"/>
        <w:keepNext/>
        <w:keepLines/>
        <w:numPr>
          <w:ilvl w:val="0"/>
          <w:numId w:val="6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129" w:author="Eric Yip_1" w:date="2022-05-18T16:34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130" w:author="Eric Yip_1" w:date="2022-05-18T16:34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Resource allocation and management for network inference, including ingestion of network AI model data and media data</w:t>
        </w:r>
      </w:ins>
    </w:p>
    <w:p w14:paraId="6301D469" w14:textId="77777777" w:rsidR="005E763F" w:rsidRDefault="005E763F" w:rsidP="005E763F">
      <w:pPr>
        <w:pStyle w:val="ListParagraph"/>
        <w:keepNext/>
        <w:keepLines/>
        <w:numPr>
          <w:ilvl w:val="0"/>
          <w:numId w:val="6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131" w:author="Eric Yip_1" w:date="2022-05-18T16:34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132" w:author="Eric Yip_1" w:date="2022-05-18T16:34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Intermediate data delivery pipelines between the network and UE, in particular considering the use of 5GMS defined pipelines to stream intermediate data that is media content data.</w:t>
        </w:r>
      </w:ins>
    </w:p>
    <w:p w14:paraId="583EA7D8" w14:textId="77777777" w:rsidR="005E763F" w:rsidRDefault="005E763F" w:rsidP="005E763F">
      <w:pPr>
        <w:pStyle w:val="ListParagraph"/>
        <w:keepNext/>
        <w:keepLines/>
        <w:numPr>
          <w:ilvl w:val="0"/>
          <w:numId w:val="6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133" w:author="Eric Yip_1" w:date="2022-05-18T16:34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134" w:author="Eric Yip_1" w:date="2022-05-18T16:34:00Z">
        <w:r w:rsidRPr="0044720F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The functi</w:t>
        </w:r>
        <w:r w:rsidRPr="00F56C0D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onalities of certain components in figure 1 and figure 2 may overlap, </w:t>
        </w:r>
        <w:r w:rsidRPr="009120D1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and depending on the use </w:t>
        </w:r>
        <w:proofErr w:type="gramStart"/>
        <w:r w:rsidRPr="009120D1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case</w:t>
        </w:r>
        <w:proofErr w:type="gramEnd"/>
        <w:r w:rsidRPr="009120D1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</w:t>
        </w:r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a</w:t>
        </w:r>
        <w:r w:rsidRPr="009120D1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combined architecture </w:t>
        </w:r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may also be considered FFS.</w:t>
        </w:r>
      </w:ins>
    </w:p>
    <w:p w14:paraId="76B9F24A" w14:textId="77777777" w:rsidR="005E763F" w:rsidRPr="0044720F" w:rsidRDefault="005E763F" w:rsidP="005E763F">
      <w:pPr>
        <w:pStyle w:val="ListParagraph"/>
        <w:keepNext/>
        <w:keepLines/>
        <w:numPr>
          <w:ilvl w:val="0"/>
          <w:numId w:val="6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135" w:author="Eric Yip_1" w:date="2022-05-18T16:34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136" w:author="Eric Yip_1" w:date="2022-05-18T16:34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Certain components may also overlap with functions defined in 5GMS, clarifications FFS.</w:t>
        </w:r>
      </w:ins>
    </w:p>
    <w:p w14:paraId="5C5B1245" w14:textId="77777777" w:rsidR="00FA5EE5" w:rsidRPr="00CE25A1" w:rsidRDefault="00FA5EE5" w:rsidP="00CE25A1">
      <w:pPr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</w:pPr>
    </w:p>
    <w:p w14:paraId="3DE8C603" w14:textId="4EC0F934" w:rsidR="009A30E2" w:rsidDel="009F2223" w:rsidRDefault="009A30E2" w:rsidP="009A30E2">
      <w:pPr>
        <w:keepNext/>
        <w:keepLines/>
        <w:widowControl/>
        <w:numPr>
          <w:ilvl w:val="0"/>
          <w:numId w:val="1"/>
        </w:numPr>
        <w:wordWrap/>
        <w:overflowPunct w:val="0"/>
        <w:autoSpaceDE/>
        <w:autoSpaceDN/>
        <w:adjustRightInd w:val="0"/>
        <w:spacing w:before="240" w:after="180" w:line="240" w:lineRule="auto"/>
        <w:jc w:val="left"/>
        <w:textAlignment w:val="baseline"/>
        <w:outlineLvl w:val="0"/>
        <w:rPr>
          <w:del w:id="137" w:author="Eric Yip_1" w:date="2022-05-18T16:41:00Z"/>
          <w:rFonts w:ascii="Arial" w:eastAsia="Times New Roman" w:hAnsi="Arial" w:cs="Times New Roman"/>
          <w:kern w:val="0"/>
          <w:sz w:val="28"/>
          <w:szCs w:val="20"/>
          <w:lang w:eastAsia="en-GB"/>
        </w:rPr>
      </w:pPr>
      <w:del w:id="138" w:author="Eric Yip_1" w:date="2022-05-18T16:41:00Z">
        <w:r w:rsidDel="009F2223">
          <w:rPr>
            <w:rFonts w:ascii="Arial" w:eastAsia="Times New Roman" w:hAnsi="Arial" w:cs="Times New Roman"/>
            <w:kern w:val="0"/>
            <w:sz w:val="28"/>
            <w:szCs w:val="20"/>
            <w:lang w:eastAsia="en-GB"/>
          </w:rPr>
          <w:delText>Architectures</w:delText>
        </w:r>
      </w:del>
    </w:p>
    <w:p w14:paraId="260145F2" w14:textId="12C089FE" w:rsidR="00CB4371" w:rsidDel="009F2223" w:rsidRDefault="004C0B24" w:rsidP="00713747">
      <w:pPr>
        <w:keepNext/>
        <w:keepLines/>
        <w:wordWrap/>
        <w:overflowPunct w:val="0"/>
        <w:adjustRightInd w:val="0"/>
        <w:spacing w:before="240" w:after="180" w:line="240" w:lineRule="auto"/>
        <w:jc w:val="center"/>
        <w:textAlignment w:val="baseline"/>
        <w:outlineLvl w:val="0"/>
        <w:rPr>
          <w:del w:id="139" w:author="Eric Yip_1" w:date="2022-05-18T16:41:00Z"/>
          <w:lang w:val="en-US"/>
        </w:rPr>
      </w:pPr>
      <w:del w:id="140" w:author="Eric Yip_1" w:date="2022-05-18T16:41:00Z">
        <w:r w:rsidDel="009F2223">
          <w:rPr>
            <w:noProof/>
          </w:rPr>
          <w:drawing>
            <wp:inline distT="0" distB="0" distL="0" distR="0" wp14:anchorId="453820C6" wp14:editId="4EFC7729">
              <wp:extent cx="5605670" cy="3231304"/>
              <wp:effectExtent l="0" t="0" r="0" b="7620"/>
              <wp:docPr id="2" name="Picture 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3"/>
                      <pic:cNvPicPr>
                        <a:picLocks noChangeAspect="1" noChangeArrowheads="1"/>
                      </pic:cNvPicPr>
                    </pic:nvPicPr>
                    <pic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622155" cy="3240806"/>
                      </a:xfrm>
                      <a:prstGeom prst="rect">
                        <a:avLst/>
                      </a:prstGeom>
                      <a:noFill/>
                    </pic:spPr>
                  </pic:pic>
                </a:graphicData>
              </a:graphic>
            </wp:inline>
          </w:drawing>
        </w:r>
      </w:del>
      <w:ins w:id="141" w:author="Stephane Onno" w:date="2022-05-16T08:42:00Z">
        <w:del w:id="142" w:author="Eric Yip_1" w:date="2022-05-18T16:41:00Z">
          <w:r w:rsidR="00653547" w:rsidRPr="00653547" w:rsidDel="009F2223">
            <w:delText xml:space="preserve"> </w:delText>
          </w:r>
        </w:del>
      </w:ins>
      <w:ins w:id="143" w:author="Stephane Onno" w:date="2022-05-16T08:42:00Z">
        <w:del w:id="144" w:author="Eric Yip_1" w:date="2022-05-18T16:41:00Z">
          <w:r w:rsidR="00653547" w:rsidDel="009F2223">
            <w:object w:dxaOrig="22936" w:dyaOrig="10561" w14:anchorId="71BF898C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450.8pt;height:207.4pt" o:ole="">
                <v:imagedata r:id="rId13" o:title=""/>
              </v:shape>
              <o:OLEObject Type="Embed" ProgID="Visio.Drawing.15" ShapeID="_x0000_i1025" DrawAspect="Content" ObjectID="_1714398627" r:id="rId14"/>
            </w:object>
          </w:r>
        </w:del>
      </w:ins>
    </w:p>
    <w:p w14:paraId="19E51B20" w14:textId="6D17201C" w:rsidR="00713747" w:rsidRPr="00683BA5" w:rsidDel="009F2223" w:rsidRDefault="00713747" w:rsidP="00713747">
      <w:pPr>
        <w:keepNext/>
        <w:keepLines/>
        <w:wordWrap/>
        <w:overflowPunct w:val="0"/>
        <w:adjustRightInd w:val="0"/>
        <w:spacing w:before="240" w:after="180" w:line="240" w:lineRule="auto"/>
        <w:jc w:val="center"/>
        <w:textAlignment w:val="baseline"/>
        <w:outlineLvl w:val="0"/>
        <w:rPr>
          <w:del w:id="145" w:author="Eric Yip_1" w:date="2022-05-18T16:41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del w:id="146" w:author="Eric Yip_1" w:date="2022-05-18T16:41:00Z">
        <w:r w:rsidRPr="00683BA5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Figure 1: </w:delText>
        </w:r>
        <w:r w:rsidR="00B874EF" w:rsidRPr="00683BA5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simple architecture for AI/ML model delivery</w:delText>
        </w:r>
      </w:del>
      <w:ins w:id="147" w:author="Stephane Onno" w:date="2022-05-16T08:43:00Z">
        <w:del w:id="148" w:author="Eric Yip_1" w:date="2022-05-18T16:41:00Z">
          <w:r w:rsidR="00443DFF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 with </w:delText>
          </w:r>
        </w:del>
      </w:ins>
      <w:ins w:id="149" w:author="Stephane Onno" w:date="2022-05-16T08:46:00Z">
        <w:del w:id="150" w:author="Eric Yip_1" w:date="2022-05-18T16:41:00Z">
          <w:r w:rsidR="003157C7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an </w:delText>
          </w:r>
        </w:del>
      </w:ins>
      <w:ins w:id="151" w:author="Stephane Onno" w:date="2022-05-16T08:43:00Z">
        <w:del w:id="152" w:author="Eric Yip_1" w:date="2022-05-18T16:41:00Z">
          <w:r w:rsidR="00443DFF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>inference</w:delText>
          </w:r>
          <w:r w:rsidR="00D241AC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 in the UE</w:delText>
          </w:r>
        </w:del>
      </w:ins>
      <w:del w:id="153" w:author="Eric Yip_1" w:date="2022-05-18T16:41:00Z">
        <w:r w:rsidR="00B874EF" w:rsidRPr="00683BA5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 </w:delText>
        </w:r>
      </w:del>
    </w:p>
    <w:p w14:paraId="054E55AC" w14:textId="7446694D" w:rsidR="00B874EF" w:rsidRPr="00165463" w:rsidDel="009F2223" w:rsidRDefault="00B874EF" w:rsidP="00B874EF">
      <w:pPr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del w:id="154" w:author="Eric Yip_1" w:date="2022-05-18T16:41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del w:id="155" w:author="Eric Yip_1" w:date="2022-05-18T16:41:00Z">
        <w:r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Figure 1 shows a</w:delText>
        </w:r>
        <w:r w:rsidR="00195CCA"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 possible</w:delText>
        </w:r>
        <w:r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 simple architecture</w:delText>
        </w:r>
        <w:r w:rsidR="00195CCA"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 for AI/ML model delivery</w:delText>
        </w:r>
        <w:r w:rsidR="00CF2475"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 </w:delText>
        </w:r>
      </w:del>
      <w:ins w:id="156" w:author="Stephane Onno" w:date="2022-05-16T09:01:00Z">
        <w:del w:id="157" w:author="Eric Yip_1" w:date="2022-05-18T16:41:00Z">
          <w:r w:rsidR="0024661D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, </w:delText>
          </w:r>
          <w:r w:rsidR="0024661D" w:rsidRPr="00165463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as described </w:delText>
          </w:r>
          <w:r w:rsidR="0024661D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in </w:delText>
          </w:r>
        </w:del>
      </w:ins>
      <w:del w:id="158" w:author="Eric Yip_1" w:date="2022-05-18T16:41:00Z">
        <w:r w:rsidR="00CF2475"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(scenario </w:delText>
        </w:r>
      </w:del>
      <w:ins w:id="159" w:author="Stephane Onno" w:date="2022-05-16T08:44:00Z">
        <w:del w:id="160" w:author="Eric Yip_1" w:date="2022-05-18T16:41:00Z">
          <w:r w:rsidR="00B90375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>step</w:delText>
          </w:r>
          <w:r w:rsidR="00B90375" w:rsidRPr="00165463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 </w:delText>
          </w:r>
        </w:del>
      </w:ins>
      <w:del w:id="161" w:author="Eric Yip_1" w:date="2022-05-18T16:41:00Z">
        <w:r w:rsidR="00CF2475"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1 as described </w:delText>
        </w:r>
      </w:del>
      <w:ins w:id="162" w:author="Stephane Onno" w:date="2022-05-16T09:01:00Z">
        <w:del w:id="163" w:author="Eric Yip_1" w:date="2022-05-18T16:41:00Z">
          <w:r w:rsidR="004578C7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>of</w:delText>
          </w:r>
        </w:del>
      </w:ins>
      <w:del w:id="164" w:author="Eric Yip_1" w:date="2022-05-18T16:41:00Z">
        <w:r w:rsidR="00CF2475"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in section 2</w:delText>
        </w:r>
      </w:del>
      <w:ins w:id="165" w:author="Stephane Onno" w:date="2022-05-16T09:02:00Z">
        <w:del w:id="166" w:author="Eric Yip_1" w:date="2022-05-18T16:41:00Z">
          <w:r w:rsidR="00245F7C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>,</w:delText>
          </w:r>
        </w:del>
      </w:ins>
      <w:del w:id="167" w:author="Eric Yip_1" w:date="2022-05-18T16:41:00Z">
        <w:r w:rsidR="00CF2475"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)</w:delText>
        </w:r>
      </w:del>
      <w:ins w:id="168" w:author="Stephane Onno" w:date="2022-05-16T08:45:00Z">
        <w:del w:id="169" w:author="Eric Yip_1" w:date="2022-05-18T16:41:00Z">
          <w:r w:rsidR="00C07D7F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 with an inference of a </w:delText>
          </w:r>
          <w:r w:rsidR="00305E58" w:rsidRPr="00E32723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>pre-trained AI/ML model in the UE</w:delText>
          </w:r>
        </w:del>
      </w:ins>
      <w:ins w:id="170" w:author="Stephane Onno" w:date="2022-05-16T09:00:00Z">
        <w:del w:id="171" w:author="Eric Yip_1" w:date="2022-05-18T16:41:00Z">
          <w:r w:rsidR="00EE233E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>,</w:delText>
          </w:r>
        </w:del>
      </w:ins>
      <w:ins w:id="172" w:author="Stephane Onno" w:date="2022-05-16T08:59:00Z">
        <w:del w:id="173" w:author="Eric Yip_1" w:date="2022-05-18T16:41:00Z">
          <w:r w:rsidR="00EE233E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 </w:delText>
          </w:r>
        </w:del>
      </w:ins>
      <w:ins w:id="174" w:author="Stephane Onno" w:date="2022-05-16T09:02:00Z">
        <w:del w:id="175" w:author="Eric Yip_1" w:date="2022-05-18T16:41:00Z">
          <w:r w:rsidR="00C7100C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as </w:delText>
          </w:r>
        </w:del>
      </w:ins>
      <w:ins w:id="176" w:author="Stephane Onno" w:date="2022-05-16T08:59:00Z">
        <w:del w:id="177" w:author="Eric Yip_1" w:date="2022-05-18T16:41:00Z">
          <w:r w:rsidR="00EE233E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>described in</w:delText>
          </w:r>
        </w:del>
      </w:ins>
      <w:ins w:id="178" w:author="Stephane Onno" w:date="2022-05-16T08:45:00Z">
        <w:del w:id="179" w:author="Eric Yip_1" w:date="2022-05-18T16:41:00Z">
          <w:r w:rsidR="00305E58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 scenario a</w:delText>
          </w:r>
        </w:del>
      </w:ins>
      <w:ins w:id="180" w:author="Stephane Onno" w:date="2022-05-16T08:59:00Z">
        <w:del w:id="181" w:author="Eric Yip_1" w:date="2022-05-18T16:41:00Z">
          <w:r w:rsidR="00EE233E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>)</w:delText>
          </w:r>
        </w:del>
      </w:ins>
      <w:ins w:id="182" w:author="Stephane Onno" w:date="2022-05-16T08:58:00Z">
        <w:del w:id="183" w:author="Eric Yip_1" w:date="2022-05-18T16:41:00Z">
          <w:r w:rsidR="00182F41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 of</w:delText>
          </w:r>
        </w:del>
      </w:ins>
      <w:ins w:id="184" w:author="Stephane Onno" w:date="2022-05-16T08:57:00Z">
        <w:del w:id="185" w:author="Eric Yip_1" w:date="2022-05-18T16:41:00Z">
          <w:r w:rsidR="00CF6908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 section 2</w:delText>
          </w:r>
        </w:del>
      </w:ins>
      <w:ins w:id="186" w:author="Stephane Onno" w:date="2022-05-16T08:46:00Z">
        <w:del w:id="187" w:author="Eric Yip_1" w:date="2022-05-18T16:41:00Z">
          <w:r w:rsidR="00BC23B8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>.</w:delText>
          </w:r>
        </w:del>
      </w:ins>
      <w:del w:id="188" w:author="Eric Yip_1" w:date="2022-05-18T16:41:00Z">
        <w:r w:rsidR="00195CCA"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.</w:delText>
        </w:r>
      </w:del>
    </w:p>
    <w:p w14:paraId="2939600F" w14:textId="4C429F24" w:rsidR="00E73D04" w:rsidRPr="00165463" w:rsidDel="009F2223" w:rsidRDefault="00E73D04" w:rsidP="00B874EF">
      <w:pPr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del w:id="189" w:author="Eric Yip_1" w:date="2022-05-18T16:41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del w:id="190" w:author="Eric Yip_1" w:date="2022-05-18T16:41:00Z">
        <w:r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In the network:</w:delText>
        </w:r>
      </w:del>
    </w:p>
    <w:p w14:paraId="0242B697" w14:textId="4E07EFEB" w:rsidR="00CB2A7A" w:rsidRPr="00977632" w:rsidDel="009F2223" w:rsidRDefault="00ED5571" w:rsidP="00977632">
      <w:pPr>
        <w:pStyle w:val="ListParagraph"/>
        <w:keepNext/>
        <w:keepLines/>
        <w:numPr>
          <w:ilvl w:val="0"/>
          <w:numId w:val="3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del w:id="191" w:author="Eric Yip_1" w:date="2022-05-18T16:41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del w:id="192" w:author="Eric Yip_1" w:date="2022-05-18T16:41:00Z">
        <w:r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An AI Media AF provides various</w:delText>
        </w:r>
        <w:r w:rsidR="002D1B70"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 control</w:delText>
        </w:r>
        <w:r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 functions to the AI Media </w:delText>
        </w:r>
      </w:del>
      <w:ins w:id="193" w:author="Stephane Onno" w:date="2022-05-16T08:47:00Z">
        <w:del w:id="194" w:author="Eric Yip_1" w:date="2022-05-18T16:41:00Z">
          <w:r w:rsidR="00BC23B8" w:rsidRPr="00165463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>M</w:delText>
          </w:r>
          <w:r w:rsidR="00BC23B8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>odel</w:delText>
          </w:r>
          <w:r w:rsidR="00BC23B8" w:rsidRPr="00165463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 </w:delText>
          </w:r>
        </w:del>
      </w:ins>
      <w:del w:id="195" w:author="Eric Yip_1" w:date="2022-05-18T16:41:00Z">
        <w:r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Session Handler</w:delText>
        </w:r>
        <w:r w:rsidR="002D1B70"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 on the UE and/or to the AI Media Application Provider. It may also interact with </w:delText>
        </w:r>
        <w:r w:rsidR="00990201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existing</w:delText>
        </w:r>
        <w:r w:rsidR="00990201"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 </w:delText>
        </w:r>
        <w:r w:rsidR="002D1B70"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5G </w:delText>
        </w:r>
        <w:r w:rsidR="00990201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N</w:delText>
        </w:r>
        <w:r w:rsidR="002D1B70"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etwork </w:delText>
        </w:r>
        <w:r w:rsidR="00990201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F</w:delText>
        </w:r>
        <w:r w:rsidR="002D1B70"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unctions, such as a </w:delText>
        </w:r>
        <w:r w:rsidR="00A02646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PCF, NEF, Data Collection AF and/or NWDAF</w:delText>
        </w:r>
        <w:r w:rsidR="002D1B70"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.</w:delText>
        </w:r>
      </w:del>
    </w:p>
    <w:p w14:paraId="54638031" w14:textId="4D589AD4" w:rsidR="007C1097" w:rsidRPr="00165463" w:rsidDel="009F2223" w:rsidRDefault="00746D91" w:rsidP="00E93082">
      <w:pPr>
        <w:pStyle w:val="ListParagraph"/>
        <w:keepNext/>
        <w:keepLines/>
        <w:numPr>
          <w:ilvl w:val="0"/>
          <w:numId w:val="3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del w:id="196" w:author="Eric Yip_1" w:date="2022-05-18T16:41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del w:id="197" w:author="Eric Yip_1" w:date="2022-05-18T16:41:00Z">
        <w:r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An AI </w:delText>
        </w:r>
      </w:del>
      <w:ins w:id="198" w:author="Stephane Onno" w:date="2022-05-16T08:47:00Z">
        <w:del w:id="199" w:author="Eric Yip_1" w:date="2022-05-18T16:41:00Z">
          <w:r w:rsidR="00BC23B8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Model </w:delText>
          </w:r>
        </w:del>
      </w:ins>
      <w:del w:id="200" w:author="Eric Yip_1" w:date="2022-05-18T16:41:00Z">
        <w:r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AS supports AI model data hosting, ingesting AI models from the AI Media Application Provider.</w:delText>
        </w:r>
      </w:del>
    </w:p>
    <w:p w14:paraId="0839C0A2" w14:textId="23F1369D" w:rsidR="00E93082" w:rsidRPr="00165463" w:rsidDel="009F2223" w:rsidRDefault="00E93082" w:rsidP="00E93082">
      <w:pPr>
        <w:pStyle w:val="ListParagraph"/>
        <w:keepNext/>
        <w:keepLines/>
        <w:numPr>
          <w:ilvl w:val="0"/>
          <w:numId w:val="3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del w:id="201" w:author="Eric Yip_1" w:date="2022-05-18T16:41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del w:id="202" w:author="Eric Yip_1" w:date="2022-05-18T16:41:00Z">
        <w:r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An external AI Media Application Provider with AI</w:delText>
        </w:r>
        <w:r w:rsidR="008A649B"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-specific media functionality (e.g. AI model creation, splitting, updating etc.)</w:delText>
        </w:r>
      </w:del>
    </w:p>
    <w:p w14:paraId="2A9FAF64" w14:textId="728DE413" w:rsidR="00746D91" w:rsidRPr="00165463" w:rsidDel="009F2223" w:rsidRDefault="00E73D04" w:rsidP="00B874EF">
      <w:pPr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del w:id="203" w:author="Eric Yip_1" w:date="2022-05-18T16:41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del w:id="204" w:author="Eric Yip_1" w:date="2022-05-18T16:41:00Z">
        <w:r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In the UE:</w:delText>
        </w:r>
      </w:del>
    </w:p>
    <w:p w14:paraId="4B184D12" w14:textId="06FF00E9" w:rsidR="00E73D04" w:rsidRPr="00165463" w:rsidDel="009F2223" w:rsidRDefault="00E73D04" w:rsidP="008A649B">
      <w:pPr>
        <w:pStyle w:val="ListParagraph"/>
        <w:keepNext/>
        <w:keepLines/>
        <w:numPr>
          <w:ilvl w:val="0"/>
          <w:numId w:val="4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del w:id="205" w:author="Eric Yip_1" w:date="2022-05-18T16:41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del w:id="206" w:author="Eric Yip_1" w:date="2022-05-18T16:41:00Z">
        <w:r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An </w:delText>
        </w:r>
        <w:r w:rsidR="008A649B"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AI Media </w:delText>
        </w:r>
      </w:del>
      <w:ins w:id="207" w:author="Stephane Onno" w:date="2022-05-16T08:48:00Z">
        <w:del w:id="208" w:author="Eric Yip_1" w:date="2022-05-18T16:41:00Z">
          <w:r w:rsidR="00897D77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>Model</w:delText>
          </w:r>
          <w:r w:rsidR="00897D77" w:rsidRPr="00165463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 </w:delText>
          </w:r>
        </w:del>
      </w:ins>
      <w:del w:id="209" w:author="Eric Yip_1" w:date="2022-05-18T16:41:00Z">
        <w:r w:rsidR="008A649B"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Session Handler</w:delText>
        </w:r>
        <w:r w:rsidR="00332353"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 function that communicat</w:delText>
        </w:r>
      </w:del>
      <w:ins w:id="210" w:author="Stephane Onno" w:date="2022-05-16T08:48:00Z">
        <w:del w:id="211" w:author="Eric Yip_1" w:date="2022-05-18T16:41:00Z">
          <w:r w:rsidR="00914CD1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>es</w:delText>
          </w:r>
        </w:del>
      </w:ins>
      <w:del w:id="212" w:author="Eric Yip_1" w:date="2022-05-18T16:41:00Z">
        <w:r w:rsidR="00332353"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ions with the AI Media AF in order to </w:delText>
        </w:r>
        <w:r w:rsidR="00355014"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establish, control and support an AI model </w:delText>
        </w:r>
        <w:r w:rsidR="00A02646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delivery </w:delText>
        </w:r>
        <w:r w:rsidR="00355014"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session. Depending on the session(s) required may </w:delText>
        </w:r>
        <w:r w:rsidR="000B770A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also </w:delText>
        </w:r>
        <w:r w:rsidR="00355014"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perform </w:delText>
        </w:r>
        <w:r w:rsidR="000B7BFF"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consu</w:delText>
        </w:r>
        <w:r w:rsidR="000B770A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mption/QoE related collection an</w:delText>
        </w:r>
        <w:r w:rsidR="000B7BFF"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d reporting.</w:delText>
        </w:r>
      </w:del>
    </w:p>
    <w:p w14:paraId="7E5178C9" w14:textId="599CD3A2" w:rsidR="000B7BFF" w:rsidRPr="00165463" w:rsidDel="009F2223" w:rsidRDefault="000B7BFF" w:rsidP="008A649B">
      <w:pPr>
        <w:pStyle w:val="ListParagraph"/>
        <w:keepNext/>
        <w:keepLines/>
        <w:numPr>
          <w:ilvl w:val="0"/>
          <w:numId w:val="4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del w:id="213" w:author="Eric Yip_1" w:date="2022-05-18T16:41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del w:id="214" w:author="Eric Yip_1" w:date="2022-05-18T16:41:00Z">
        <w:r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An AI Client</w:delText>
        </w:r>
        <w:r w:rsidR="00790282"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 function that communicates with the AI </w:delText>
        </w:r>
      </w:del>
      <w:ins w:id="215" w:author="Stephane Onno" w:date="2022-05-16T08:48:00Z">
        <w:del w:id="216" w:author="Eric Yip_1" w:date="2022-05-18T16:41:00Z">
          <w:r w:rsidR="00914CD1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Model </w:delText>
          </w:r>
        </w:del>
      </w:ins>
      <w:del w:id="217" w:author="Eric Yip_1" w:date="2022-05-18T16:41:00Z">
        <w:r w:rsidR="00790282"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AS in order to receive AI model data</w:delText>
        </w:r>
      </w:del>
      <w:ins w:id="218" w:author="Stephane Onno" w:date="2022-05-16T08:50:00Z">
        <w:del w:id="219" w:author="Eric Yip_1" w:date="2022-05-18T16:41:00Z">
          <w:r w:rsidR="00E80843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 from the AI Model Handler</w:delText>
          </w:r>
        </w:del>
      </w:ins>
      <w:del w:id="220" w:author="Eric Yip_1" w:date="2022-05-18T16:41:00Z">
        <w:r w:rsidR="004A32E0"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, including management of the</w:delText>
        </w:r>
        <w:r w:rsidR="00613493"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 received AI model</w:delText>
        </w:r>
        <w:r w:rsidR="00015AF1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 (such as </w:delText>
        </w:r>
        <w:r w:rsidR="009D3A9C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processing any updates to the AI model)</w:delText>
        </w:r>
        <w:r w:rsidR="00613493"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,</w:delText>
        </w:r>
        <w:r w:rsidR="009D3A9C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 as well as its inference by an</w:delText>
        </w:r>
        <w:r w:rsidR="00613493"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 AI engine, using the relevant media input data</w:delText>
        </w:r>
        <w:r w:rsidR="001D0118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 from the AI Media Application</w:delText>
        </w:r>
        <w:r w:rsidR="00382942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 </w:delText>
        </w:r>
        <w:r w:rsidR="00852411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(</w:delText>
        </w:r>
        <w:r w:rsidR="00382942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or</w:delText>
        </w:r>
        <w:r w:rsidR="00852411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 possibly</w:delText>
        </w:r>
        <w:r w:rsidR="00382942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 </w:delText>
        </w:r>
        <w:r w:rsidR="007E34A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from </w:delText>
        </w:r>
        <w:r w:rsidR="00382942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other internal </w:delText>
        </w:r>
        <w:r w:rsidR="00852411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UE </w:delText>
        </w:r>
        <w:r w:rsidR="00382942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source</w:delText>
        </w:r>
        <w:r w:rsidR="007E34A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s</w:delText>
        </w:r>
        <w:r w:rsidR="00852411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)</w:delText>
        </w:r>
        <w:r w:rsidR="00613493"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.</w:delText>
        </w:r>
      </w:del>
    </w:p>
    <w:p w14:paraId="1693C1A4" w14:textId="706FC3F1" w:rsidR="006C4D61" w:rsidRPr="00165463" w:rsidDel="009F2223" w:rsidRDefault="006C4D61" w:rsidP="006C4D61">
      <w:pPr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del w:id="221" w:author="Eric Yip_1" w:date="2022-05-18T16:41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del w:id="222" w:author="Eric Yip_1" w:date="2022-05-18T16:41:00Z">
        <w:r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A typical procedure for AI/ML model delivery may consist of:</w:delText>
        </w:r>
      </w:del>
    </w:p>
    <w:p w14:paraId="3D78658E" w14:textId="39E4D0CF" w:rsidR="006C4D61" w:rsidRPr="00B81494" w:rsidDel="009F2223" w:rsidRDefault="00E012C8" w:rsidP="006C4D61">
      <w:pPr>
        <w:pStyle w:val="ListParagraph"/>
        <w:keepNext/>
        <w:keepLines/>
        <w:numPr>
          <w:ilvl w:val="0"/>
          <w:numId w:val="5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del w:id="223" w:author="Eric Yip_1" w:date="2022-05-18T16:41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del w:id="224" w:author="Eric Yip_1" w:date="2022-05-18T16:41:00Z">
        <w:r w:rsidRPr="00B81494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AI media </w:delText>
        </w:r>
      </w:del>
      <w:ins w:id="225" w:author="Stephane Onno" w:date="2022-05-16T08:50:00Z">
        <w:del w:id="226" w:author="Eric Yip_1" w:date="2022-05-18T16:41:00Z">
          <w:r w:rsidR="00464193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>model</w:delText>
          </w:r>
          <w:r w:rsidR="00464193" w:rsidRPr="00B81494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 </w:delText>
          </w:r>
        </w:del>
      </w:ins>
      <w:del w:id="227" w:author="Eric Yip_1" w:date="2022-05-18T16:41:00Z">
        <w:r w:rsidRPr="00B81494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service and provisioning</w:delText>
        </w:r>
      </w:del>
    </w:p>
    <w:p w14:paraId="4EDCBC2C" w14:textId="4DEF86D5" w:rsidR="00E012C8" w:rsidRPr="00B81494" w:rsidDel="009F2223" w:rsidRDefault="00E012C8" w:rsidP="006C4D61">
      <w:pPr>
        <w:pStyle w:val="ListParagraph"/>
        <w:keepNext/>
        <w:keepLines/>
        <w:numPr>
          <w:ilvl w:val="0"/>
          <w:numId w:val="5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del w:id="228" w:author="Eric Yip_1" w:date="2022-05-18T16:41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del w:id="229" w:author="Eric Yip_1" w:date="2022-05-18T16:41:00Z">
        <w:r w:rsidRPr="00B81494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AI model data ingestion</w:delText>
        </w:r>
      </w:del>
      <w:ins w:id="230" w:author="Stephane Onno" w:date="2022-05-16T08:51:00Z">
        <w:del w:id="231" w:author="Eric Yip_1" w:date="2022-05-18T16:41:00Z">
          <w:r w:rsidR="00E8308A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 from AI media application Provider</w:delText>
          </w:r>
        </w:del>
      </w:ins>
    </w:p>
    <w:p w14:paraId="052BB7AF" w14:textId="7ADD399E" w:rsidR="00B81494" w:rsidDel="009F2223" w:rsidRDefault="00E012C8" w:rsidP="00B81494">
      <w:pPr>
        <w:pStyle w:val="ListParagraph"/>
        <w:keepNext/>
        <w:keepLines/>
        <w:numPr>
          <w:ilvl w:val="0"/>
          <w:numId w:val="5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232" w:author="Stephane Onno" w:date="2022-05-16T08:51:00Z"/>
          <w:del w:id="233" w:author="Eric Yip_1" w:date="2022-05-18T16:41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del w:id="234" w:author="Eric Yip_1" w:date="2022-05-18T16:41:00Z">
        <w:r w:rsidRPr="00B81494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Service announcement and</w:delText>
        </w:r>
        <w:r w:rsidR="00B81494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 service access information</w:delText>
        </w:r>
        <w:r w:rsidRPr="00B81494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 </w:delText>
        </w:r>
        <w:r w:rsidR="005E7275" w:rsidRPr="00B81494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acquisition</w:delText>
        </w:r>
      </w:del>
    </w:p>
    <w:p w14:paraId="15BEA314" w14:textId="5A68BB4B" w:rsidR="00E8308A" w:rsidDel="009F2223" w:rsidRDefault="00820E93" w:rsidP="00B81494">
      <w:pPr>
        <w:pStyle w:val="ListParagraph"/>
        <w:keepNext/>
        <w:keepLines/>
        <w:numPr>
          <w:ilvl w:val="0"/>
          <w:numId w:val="5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del w:id="235" w:author="Eric Yip_1" w:date="2022-05-18T16:41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236" w:author="Stephane Onno" w:date="2022-05-16T08:52:00Z">
        <w:del w:id="237" w:author="Eric Yip_1" w:date="2022-05-18T16:41:00Z">
          <w:r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>AI model request from the UE</w:delText>
          </w:r>
        </w:del>
      </w:ins>
    </w:p>
    <w:p w14:paraId="793263ED" w14:textId="7EE61D02" w:rsidR="00B81494" w:rsidDel="009F2223" w:rsidRDefault="00B81494" w:rsidP="00B81494">
      <w:pPr>
        <w:pStyle w:val="ListParagraph"/>
        <w:keepNext/>
        <w:keepLines/>
        <w:numPr>
          <w:ilvl w:val="0"/>
          <w:numId w:val="5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del w:id="238" w:author="Eric Yip_1" w:date="2022-05-18T16:41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del w:id="239" w:author="Eric Yip_1" w:date="2022-05-18T16:41:00Z">
        <w:r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Delivery of AI model data</w:delText>
        </w:r>
      </w:del>
    </w:p>
    <w:p w14:paraId="1D307383" w14:textId="02C66815" w:rsidR="00C67961" w:rsidRPr="00C67961" w:rsidDel="009F2223" w:rsidRDefault="00C67961" w:rsidP="00C67961">
      <w:pPr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del w:id="240" w:author="Eric Yip_1" w:date="2022-05-18T16:41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del w:id="241" w:author="Eric Yip_1" w:date="2022-05-18T16:41:00Z">
        <w:r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Depending on the exact service scenario, AI model updates may be necessary durin</w:delText>
        </w:r>
        <w:r w:rsidR="00D604EF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g the service, and different AI model data delivery pipelines may be considered for such purposes.</w:delText>
        </w:r>
      </w:del>
    </w:p>
    <w:p w14:paraId="66CC182B" w14:textId="07F7B8C0" w:rsidR="00B81494" w:rsidDel="009F2223" w:rsidRDefault="0014797C" w:rsidP="00683BA5">
      <w:pPr>
        <w:keepNext/>
        <w:keepLines/>
        <w:wordWrap/>
        <w:overflowPunct w:val="0"/>
        <w:adjustRightInd w:val="0"/>
        <w:spacing w:before="240" w:after="180" w:line="240" w:lineRule="auto"/>
        <w:jc w:val="center"/>
        <w:textAlignment w:val="baseline"/>
        <w:outlineLvl w:val="0"/>
        <w:rPr>
          <w:ins w:id="242" w:author="Stephane Onno" w:date="2022-05-16T08:52:00Z"/>
          <w:del w:id="243" w:author="Eric Yip_1" w:date="2022-05-18T16:41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del w:id="244" w:author="Eric Yip_1" w:date="2022-05-18T16:41:00Z">
        <w:r w:rsidDel="009F2223">
          <w:rPr>
            <w:rFonts w:ascii="Times New Roman" w:eastAsia="Times New Roman" w:hAnsi="Times New Roman" w:cs="Times New Roman"/>
            <w:noProof/>
            <w:kern w:val="0"/>
            <w:szCs w:val="20"/>
          </w:rPr>
          <w:drawing>
            <wp:inline distT="0" distB="0" distL="0" distR="0" wp14:anchorId="589684D4" wp14:editId="2745ED67">
              <wp:extent cx="5629523" cy="3245054"/>
              <wp:effectExtent l="0" t="0" r="0" b="0"/>
              <wp:docPr id="4" name="Picture 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4"/>
                      <pic:cNvPicPr>
                        <a:picLocks noChangeAspect="1" noChangeArrowheads="1"/>
                      </pic:cNvPicPr>
                    </pic:nvPicPr>
                    <pic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641197" cy="3251783"/>
                      </a:xfrm>
                      <a:prstGeom prst="rect">
                        <a:avLst/>
                      </a:prstGeom>
                      <a:noFill/>
                    </pic:spPr>
                  </pic:pic>
                </a:graphicData>
              </a:graphic>
            </wp:inline>
          </w:drawing>
        </w:r>
      </w:del>
    </w:p>
    <w:p w14:paraId="6B114953" w14:textId="4CF011F2" w:rsidR="00FD709A" w:rsidDel="009F2223" w:rsidRDefault="00FD709A" w:rsidP="00683BA5">
      <w:pPr>
        <w:keepNext/>
        <w:keepLines/>
        <w:wordWrap/>
        <w:overflowPunct w:val="0"/>
        <w:adjustRightInd w:val="0"/>
        <w:spacing w:before="240" w:after="180" w:line="240" w:lineRule="auto"/>
        <w:jc w:val="center"/>
        <w:textAlignment w:val="baseline"/>
        <w:outlineLvl w:val="0"/>
        <w:rPr>
          <w:del w:id="245" w:author="Eric Yip_1" w:date="2022-05-18T16:41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246" w:author="Stephane Onno" w:date="2022-05-16T08:52:00Z">
        <w:del w:id="247" w:author="Eric Yip_1" w:date="2022-05-18T16:41:00Z">
          <w:r w:rsidDel="009F2223">
            <w:object w:dxaOrig="22936" w:dyaOrig="9990" w14:anchorId="5CB9BDE1">
              <v:shape id="_x0000_i1026" type="#_x0000_t75" style="width:450.8pt;height:196.1pt" o:ole="">
                <v:imagedata r:id="rId16" o:title=""/>
              </v:shape>
              <o:OLEObject Type="Embed" ProgID="Visio.Drawing.15" ShapeID="_x0000_i1026" DrawAspect="Content" ObjectID="_1714398628" r:id="rId17"/>
            </w:object>
          </w:r>
        </w:del>
      </w:ins>
    </w:p>
    <w:p w14:paraId="3EC81093" w14:textId="23905684" w:rsidR="00683BA5" w:rsidRPr="00683BA5" w:rsidDel="009F2223" w:rsidRDefault="00EB41F4" w:rsidP="00683BA5">
      <w:pPr>
        <w:keepNext/>
        <w:keepLines/>
        <w:wordWrap/>
        <w:overflowPunct w:val="0"/>
        <w:adjustRightInd w:val="0"/>
        <w:spacing w:before="240" w:after="180" w:line="240" w:lineRule="auto"/>
        <w:jc w:val="center"/>
        <w:textAlignment w:val="baseline"/>
        <w:outlineLvl w:val="0"/>
        <w:rPr>
          <w:del w:id="248" w:author="Eric Yip_1" w:date="2022-05-18T16:41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del w:id="249" w:author="Eric Yip_1" w:date="2022-05-18T16:41:00Z">
        <w:r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Figure 2</w:delText>
        </w:r>
        <w:r w:rsidR="00683BA5" w:rsidRPr="00683BA5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: simple architecture for </w:delText>
        </w:r>
        <w:r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split inference between network and UE</w:delText>
        </w:r>
        <w:r w:rsidR="00683BA5" w:rsidRPr="00683BA5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 </w:delText>
        </w:r>
      </w:del>
    </w:p>
    <w:p w14:paraId="1C30A0E9" w14:textId="2304C453" w:rsidR="00683BA5" w:rsidDel="009F2223" w:rsidRDefault="00EB41F4" w:rsidP="00EB41F4">
      <w:pPr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del w:id="250" w:author="Eric Yip_1" w:date="2022-05-18T16:41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del w:id="251" w:author="Eric Yip_1" w:date="2022-05-18T16:41:00Z">
        <w:r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Figure 2</w:delText>
        </w:r>
        <w:r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 shows </w:delText>
        </w:r>
      </w:del>
      <w:ins w:id="252" w:author="Stephane Onno" w:date="2022-05-16T08:55:00Z">
        <w:del w:id="253" w:author="Eric Yip_1" w:date="2022-05-18T16:41:00Z">
          <w:r w:rsidR="00F20DFD" w:rsidRPr="00165463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a </w:delText>
          </w:r>
          <w:r w:rsidR="00F20DFD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simple architecture </w:delText>
          </w:r>
          <w:r w:rsidR="00F20DFD" w:rsidRPr="00683BA5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for </w:delText>
          </w:r>
          <w:r w:rsidR="00F20DFD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split inferences between the network and the UE </w:delText>
          </w:r>
        </w:del>
      </w:ins>
      <w:del w:id="254" w:author="Eric Yip_1" w:date="2022-05-18T16:41:00Z">
        <w:r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a </w:delText>
        </w:r>
        <w:r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slight variation of figure 1, with the network AI</w:delText>
        </w:r>
      </w:del>
      <w:ins w:id="255" w:author="Stephane Onno" w:date="2022-05-16T08:54:00Z">
        <w:del w:id="256" w:author="Eric Yip_1" w:date="2022-05-18T16:41:00Z">
          <w:r w:rsidR="00C341D1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 Media</w:delText>
          </w:r>
        </w:del>
      </w:ins>
      <w:del w:id="257" w:author="Eric Yip_1" w:date="2022-05-18T16:41:00Z">
        <w:r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 AS </w:delText>
        </w:r>
        <w:r w:rsidR="00FB3BD0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including AI engine functionality in order to perform network inference in the split inference</w:delText>
        </w:r>
      </w:del>
      <w:ins w:id="258" w:author="Stephane Onno" w:date="2022-05-16T09:05:00Z">
        <w:del w:id="259" w:author="Eric Yip_1" w:date="2022-05-18T16:41:00Z">
          <w:r w:rsidR="00E170C0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, </w:delText>
          </w:r>
          <w:r w:rsidR="00653C5A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as described in </w:delText>
          </w:r>
        </w:del>
      </w:ins>
      <w:del w:id="260" w:author="Eric Yip_1" w:date="2022-05-18T16:41:00Z">
        <w:r w:rsidR="00FB3BD0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 of scenario </w:delText>
        </w:r>
      </w:del>
      <w:ins w:id="261" w:author="Stephane Onno" w:date="2022-05-16T08:55:00Z">
        <w:del w:id="262" w:author="Eric Yip_1" w:date="2022-05-18T16:41:00Z">
          <w:r w:rsidR="002A7040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>b</w:delText>
          </w:r>
        </w:del>
      </w:ins>
      <w:ins w:id="263" w:author="Stephane Onno" w:date="2022-05-16T09:05:00Z">
        <w:del w:id="264" w:author="Eric Yip_1" w:date="2022-05-18T16:41:00Z">
          <w:r w:rsidR="00653C5A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>) of section 2</w:delText>
          </w:r>
        </w:del>
      </w:ins>
      <w:del w:id="265" w:author="Eric Yip_1" w:date="2022-05-18T16:41:00Z">
        <w:r w:rsidR="00FB3BD0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2.</w:delText>
        </w:r>
      </w:del>
    </w:p>
    <w:p w14:paraId="09ACEEEB" w14:textId="7034F2C6" w:rsidR="00CF6908" w:rsidDel="009F2223" w:rsidRDefault="00FB3BD0" w:rsidP="00CF6908">
      <w:pPr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266" w:author="Stephane Onno" w:date="2022-05-16T08:57:00Z"/>
          <w:del w:id="267" w:author="Eric Yip_1" w:date="2022-05-18T16:41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del w:id="268" w:author="Eric Yip_1" w:date="2022-05-18T16:41:00Z">
        <w:r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For the split inference scenario, </w:delText>
        </w:r>
      </w:del>
      <w:ins w:id="269" w:author="Stephane Onno" w:date="2022-05-16T08:57:00Z">
        <w:del w:id="270" w:author="Eric Yip_1" w:date="2022-05-18T16:41:00Z">
          <w:r w:rsidR="00CF6908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>additional components are required:</w:delText>
          </w:r>
        </w:del>
      </w:ins>
    </w:p>
    <w:p w14:paraId="4A5666D7" w14:textId="0DC3A330" w:rsidR="00CF6908" w:rsidDel="009F2223" w:rsidRDefault="00CF6908" w:rsidP="00CF6908">
      <w:pPr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271" w:author="Stephane Onno" w:date="2022-05-16T08:57:00Z"/>
          <w:del w:id="272" w:author="Eric Yip_1" w:date="2022-05-18T16:41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273" w:author="Stephane Onno" w:date="2022-05-16T08:57:00Z">
        <w:del w:id="274" w:author="Eric Yip_1" w:date="2022-05-18T16:41:00Z">
          <w:r w:rsidRPr="00165463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>In the network:</w:delText>
          </w:r>
        </w:del>
      </w:ins>
    </w:p>
    <w:p w14:paraId="6FB42C28" w14:textId="2EA1E2BB" w:rsidR="00CF6908" w:rsidRPr="00165463" w:rsidDel="009F2223" w:rsidRDefault="00CF6908" w:rsidP="00CF6908">
      <w:pPr>
        <w:pStyle w:val="ListParagraph"/>
        <w:keepNext/>
        <w:keepLines/>
        <w:numPr>
          <w:ilvl w:val="0"/>
          <w:numId w:val="3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275" w:author="Stephane Onno" w:date="2022-05-16T08:57:00Z"/>
          <w:del w:id="276" w:author="Eric Yip_1" w:date="2022-05-18T16:41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277" w:author="Stephane Onno" w:date="2022-05-16T08:57:00Z">
        <w:del w:id="278" w:author="Eric Yip_1" w:date="2022-05-18T16:41:00Z">
          <w:r w:rsidRPr="00165463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An AI </w:delText>
          </w:r>
          <w:r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media </w:delText>
          </w:r>
          <w:r w:rsidRPr="00165463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AS supports </w:delText>
          </w:r>
          <w:commentRangeStart w:id="279"/>
          <w:r w:rsidRPr="00165463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AI </w:delText>
          </w:r>
          <w:r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>media</w:delText>
          </w:r>
          <w:r w:rsidRPr="00165463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 </w:delText>
          </w:r>
          <w:r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(a.k.a intermediate data) </w:delText>
          </w:r>
          <w:r w:rsidRPr="00165463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hosting, ingesting AI </w:delText>
          </w:r>
          <w:r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>media</w:delText>
          </w:r>
          <w:r w:rsidRPr="00165463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 </w:delText>
          </w:r>
        </w:del>
      </w:ins>
      <w:commentRangeEnd w:id="279"/>
      <w:del w:id="280" w:author="Eric Yip_1" w:date="2022-05-18T16:41:00Z">
        <w:r w:rsidR="00CA73BF" w:rsidDel="009F2223">
          <w:rPr>
            <w:rStyle w:val="CommentReference"/>
          </w:rPr>
          <w:commentReference w:id="279"/>
        </w:r>
      </w:del>
      <w:ins w:id="281" w:author="Stephane Onno" w:date="2022-05-16T08:57:00Z">
        <w:del w:id="282" w:author="Eric Yip_1" w:date="2022-05-18T16:41:00Z">
          <w:r w:rsidRPr="00165463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>from the AI Media Application Provider.</w:delText>
          </w:r>
        </w:del>
      </w:ins>
    </w:p>
    <w:p w14:paraId="6E0EE381" w14:textId="1383E565" w:rsidR="00CF6908" w:rsidRPr="00165463" w:rsidDel="009F2223" w:rsidRDefault="00CF6908" w:rsidP="00CF6908">
      <w:pPr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283" w:author="Stephane Onno" w:date="2022-05-16T08:57:00Z"/>
          <w:del w:id="284" w:author="Eric Yip_1" w:date="2022-05-18T16:41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285" w:author="Stephane Onno" w:date="2022-05-16T08:57:00Z">
        <w:del w:id="286" w:author="Eric Yip_1" w:date="2022-05-18T16:41:00Z">
          <w:r w:rsidRPr="00165463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>In the UE:</w:delText>
          </w:r>
        </w:del>
      </w:ins>
    </w:p>
    <w:p w14:paraId="4C3AB822" w14:textId="558C56F7" w:rsidR="00CF6908" w:rsidRPr="008620ED" w:rsidDel="009F2223" w:rsidRDefault="00CF6908" w:rsidP="00CF6908">
      <w:pPr>
        <w:pStyle w:val="ListParagraph"/>
        <w:keepNext/>
        <w:keepLines/>
        <w:numPr>
          <w:ilvl w:val="0"/>
          <w:numId w:val="4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287" w:author="Stephane Onno" w:date="2022-05-16T08:57:00Z"/>
          <w:del w:id="288" w:author="Eric Yip_1" w:date="2022-05-18T16:41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289" w:author="Stephane Onno" w:date="2022-05-16T08:57:00Z">
        <w:del w:id="290" w:author="Eric Yip_1" w:date="2022-05-18T16:41:00Z">
          <w:r w:rsidRPr="00165463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An AI </w:delText>
          </w:r>
          <w:r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media </w:delText>
          </w:r>
          <w:r w:rsidRPr="00165463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Session Handler function that </w:delText>
          </w:r>
          <w:r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>communicates</w:delText>
          </w:r>
          <w:r w:rsidRPr="00165463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 with the AI </w:delText>
          </w:r>
          <w:r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>AF</w:delText>
          </w:r>
          <w:r w:rsidRPr="00165463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 in order to establish, control and support an AI </w:delText>
          </w:r>
          <w:r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>media</w:delText>
          </w:r>
          <w:r w:rsidRPr="00165463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 </w:delText>
          </w:r>
          <w:r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delivery </w:delText>
          </w:r>
          <w:r w:rsidRPr="00165463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session. </w:delText>
          </w:r>
        </w:del>
      </w:ins>
    </w:p>
    <w:p w14:paraId="1099C564" w14:textId="7ECBBA1B" w:rsidR="00FB3BD0" w:rsidDel="009F2223" w:rsidRDefault="00CF6908" w:rsidP="00EB41F4">
      <w:pPr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del w:id="291" w:author="Eric Yip_1" w:date="2022-05-18T16:41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292" w:author="Stephane Onno" w:date="2022-05-16T08:57:00Z">
        <w:del w:id="293" w:author="Eric Yip_1" w:date="2022-05-18T16:41:00Z">
          <w:r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>E</w:delText>
          </w:r>
        </w:del>
      </w:ins>
      <w:del w:id="294" w:author="Eric Yip_1" w:date="2022-05-18T16:41:00Z">
        <w:r w:rsidR="0057665E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extra factors should be considered, including</w:delText>
        </w:r>
        <w:r w:rsidR="00C67961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 those such as</w:delText>
        </w:r>
        <w:r w:rsidR="0057665E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:</w:delText>
        </w:r>
      </w:del>
    </w:p>
    <w:p w14:paraId="76365063" w14:textId="62BC471E" w:rsidR="0057665E" w:rsidDel="009F2223" w:rsidRDefault="000D0F55" w:rsidP="0057665E">
      <w:pPr>
        <w:pStyle w:val="ListParagraph"/>
        <w:keepNext/>
        <w:keepLines/>
        <w:numPr>
          <w:ilvl w:val="0"/>
          <w:numId w:val="6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del w:id="295" w:author="Eric Yip_1" w:date="2022-05-18T16:41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del w:id="296" w:author="Eric Yip_1" w:date="2022-05-18T16:41:00Z">
        <w:r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Configuration of the</w:delText>
        </w:r>
        <w:r w:rsidR="0057665E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 split </w:delText>
        </w:r>
        <w:r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inference between the network and UE</w:delText>
        </w:r>
      </w:del>
    </w:p>
    <w:p w14:paraId="1CB6D59C" w14:textId="02C7BB35" w:rsidR="000D0F55" w:rsidDel="009F2223" w:rsidRDefault="001C7D56" w:rsidP="0057665E">
      <w:pPr>
        <w:pStyle w:val="ListParagraph"/>
        <w:keepNext/>
        <w:keepLines/>
        <w:numPr>
          <w:ilvl w:val="0"/>
          <w:numId w:val="6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del w:id="297" w:author="Eric Yip_1" w:date="2022-05-18T16:41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del w:id="298" w:author="Eric Yip_1" w:date="2022-05-18T16:41:00Z">
        <w:r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Resource allocation and management for network inference, including ingestion of network AI model data and media data</w:delText>
        </w:r>
      </w:del>
    </w:p>
    <w:p w14:paraId="01A466C0" w14:textId="3C6570E0" w:rsidR="0054310B" w:rsidRPr="0044720F" w:rsidDel="009F2223" w:rsidRDefault="00E11E21" w:rsidP="0044720F">
      <w:pPr>
        <w:pStyle w:val="ListParagraph"/>
        <w:keepNext/>
        <w:keepLines/>
        <w:numPr>
          <w:ilvl w:val="0"/>
          <w:numId w:val="6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del w:id="299" w:author="Eric Yip_1" w:date="2022-05-18T16:41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del w:id="300" w:author="Eric Yip_1" w:date="2022-05-18T16:41:00Z">
        <w:r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Intermediate data delivery pipelines between the network and UE, in particular considering the use of 5GMS defined pipelines to stream intermediate data that i</w:delText>
        </w:r>
        <w:r w:rsidR="0028735D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s media content data.</w:delText>
        </w:r>
      </w:del>
    </w:p>
    <w:p w14:paraId="47AE598A" w14:textId="77777777" w:rsidR="0028735D" w:rsidRDefault="0028735D" w:rsidP="0028735D">
      <w:pPr>
        <w:keepNext/>
        <w:keepLines/>
        <w:widowControl/>
        <w:numPr>
          <w:ilvl w:val="0"/>
          <w:numId w:val="1"/>
        </w:numPr>
        <w:wordWrap/>
        <w:overflowPunct w:val="0"/>
        <w:autoSpaceDE/>
        <w:autoSpaceDN/>
        <w:adjustRightInd w:val="0"/>
        <w:spacing w:before="240" w:after="180" w:line="240" w:lineRule="auto"/>
        <w:jc w:val="left"/>
        <w:textAlignment w:val="baseline"/>
        <w:outlineLvl w:val="0"/>
        <w:rPr>
          <w:rFonts w:ascii="Arial" w:eastAsia="Times New Roman" w:hAnsi="Arial" w:cs="Times New Roman"/>
          <w:kern w:val="0"/>
          <w:sz w:val="28"/>
          <w:szCs w:val="20"/>
          <w:lang w:eastAsia="en-GB"/>
        </w:rPr>
      </w:pPr>
      <w:r w:rsidRPr="0028735D">
        <w:rPr>
          <w:rFonts w:ascii="Arial" w:eastAsia="Times New Roman" w:hAnsi="Arial" w:cs="Times New Roman"/>
          <w:kern w:val="0"/>
          <w:sz w:val="28"/>
          <w:szCs w:val="20"/>
          <w:lang w:eastAsia="en-GB"/>
        </w:rPr>
        <w:t>Proposal</w:t>
      </w:r>
    </w:p>
    <w:p w14:paraId="06ADE96A" w14:textId="77777777" w:rsidR="0028735D" w:rsidRPr="0002761D" w:rsidRDefault="0028735D" w:rsidP="0028735D">
      <w:pPr>
        <w:keepNext/>
        <w:keepLines/>
        <w:widowControl/>
        <w:wordWrap/>
        <w:overflowPunct w:val="0"/>
        <w:autoSpaceDE/>
        <w:autoSpaceDN/>
        <w:adjustRightInd w:val="0"/>
        <w:spacing w:before="240" w:after="180" w:line="240" w:lineRule="auto"/>
        <w:jc w:val="left"/>
        <w:textAlignment w:val="baseline"/>
        <w:outlineLvl w:val="0"/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r w:rsidRPr="0002761D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lastRenderedPageBreak/>
        <w:t>We pro</w:t>
      </w:r>
      <w:r w:rsidR="0002761D" w:rsidRPr="0002761D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pose to include section 3 of this contribution into the Permanent Document.</w:t>
      </w:r>
    </w:p>
    <w:sectPr w:rsidR="0028735D" w:rsidRPr="0002761D">
      <w:headerReference w:type="default" r:id="rId20"/>
      <w:pgSz w:w="11906" w:h="16838"/>
      <w:pgMar w:top="1701" w:right="1440" w:bottom="1440" w:left="1440" w:header="720" w:footer="720" w:gutter="0"/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279" w:author="Eric Yip_1" w:date="2022-05-17T11:41:00Z" w:initials="EY">
    <w:p w14:paraId="7A26B9B3" w14:textId="6A7C4C4C" w:rsidR="00CA73BF" w:rsidRDefault="00CA73BF">
      <w:pPr>
        <w:pStyle w:val="CommentText"/>
      </w:pPr>
      <w:r>
        <w:rPr>
          <w:rStyle w:val="CommentReference"/>
        </w:rPr>
        <w:annotationRef/>
      </w:r>
      <w:r>
        <w:t>What is AI media? We need to define these terms in addition to model data, intermediate data etc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7A26B9B3" w15:done="0"/>
</w15:commentsEx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A609803" w14:textId="77777777" w:rsidR="00B24C35" w:rsidRDefault="00B24C35" w:rsidP="003519B0">
      <w:pPr>
        <w:spacing w:after="0" w:line="240" w:lineRule="auto"/>
      </w:pPr>
      <w:r>
        <w:separator/>
      </w:r>
    </w:p>
  </w:endnote>
  <w:endnote w:type="continuationSeparator" w:id="0">
    <w:p w14:paraId="083C7A8A" w14:textId="77777777" w:rsidR="00B24C35" w:rsidRDefault="00B24C35" w:rsidP="003519B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C2EA021" w14:textId="77777777" w:rsidR="00B24C35" w:rsidRDefault="00B24C35" w:rsidP="003519B0">
      <w:pPr>
        <w:spacing w:after="0" w:line="240" w:lineRule="auto"/>
      </w:pPr>
      <w:r>
        <w:separator/>
      </w:r>
    </w:p>
  </w:footnote>
  <w:footnote w:type="continuationSeparator" w:id="0">
    <w:p w14:paraId="343B7643" w14:textId="77777777" w:rsidR="00B24C35" w:rsidRDefault="00B24C35" w:rsidP="003519B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9E094A3" w14:textId="44D9F11C" w:rsidR="003519B0" w:rsidRPr="003519B0" w:rsidRDefault="003519B0" w:rsidP="003519B0">
    <w:pPr>
      <w:tabs>
        <w:tab w:val="right" w:pos="9639"/>
      </w:tabs>
      <w:wordWrap/>
      <w:autoSpaceDE/>
      <w:autoSpaceDN/>
      <w:spacing w:after="60" w:line="240" w:lineRule="auto"/>
      <w:jc w:val="left"/>
      <w:rPr>
        <w:rFonts w:ascii="Arial" w:eastAsia="바탕" w:hAnsi="Arial" w:cs="Times New Roman"/>
        <w:b/>
        <w:kern w:val="0"/>
        <w:sz w:val="22"/>
        <w:lang w:eastAsia="en-US"/>
      </w:rPr>
    </w:pPr>
    <w:r w:rsidRPr="003519B0">
      <w:rPr>
        <w:rFonts w:ascii="Arial" w:eastAsia="바탕" w:hAnsi="Arial" w:cs="Times New Roman"/>
        <w:b/>
        <w:kern w:val="0"/>
        <w:sz w:val="22"/>
        <w:lang w:eastAsia="en-US"/>
      </w:rPr>
      <w:t>3GPP TSG SA WG4 119-e Meeting</w:t>
    </w:r>
    <w:r>
      <w:rPr>
        <w:rFonts w:ascii="Arial" w:eastAsia="바탕" w:hAnsi="Arial" w:cs="Times New Roman"/>
        <w:b/>
        <w:kern w:val="0"/>
        <w:sz w:val="22"/>
        <w:lang w:eastAsia="en-US"/>
      </w:rPr>
      <w:t xml:space="preserve">  </w:t>
    </w:r>
    <w:r w:rsidRPr="003519B0">
      <w:rPr>
        <w:rFonts w:ascii="Arial" w:eastAsia="바탕" w:hAnsi="Arial" w:cs="Times New Roman"/>
        <w:b/>
        <w:kern w:val="0"/>
        <w:sz w:val="22"/>
        <w:lang w:eastAsia="en-US"/>
      </w:rPr>
      <w:t xml:space="preserve">              </w:t>
    </w:r>
    <w:r w:rsidR="00D4447E">
      <w:rPr>
        <w:rFonts w:ascii="Arial" w:eastAsia="바탕" w:hAnsi="Arial" w:cs="Times New Roman"/>
        <w:b/>
        <w:kern w:val="0"/>
        <w:sz w:val="22"/>
        <w:lang w:eastAsia="en-US"/>
      </w:rPr>
      <w:t xml:space="preserve">                       S4-220633</w:t>
    </w:r>
    <w:ins w:id="301" w:author="Eric Yip_1" w:date="2022-05-17T11:28:00Z">
      <w:r w:rsidR="002D712F">
        <w:rPr>
          <w:rFonts w:ascii="Arial" w:eastAsia="바탕" w:hAnsi="Arial" w:cs="Times New Roman"/>
          <w:b/>
          <w:kern w:val="0"/>
          <w:sz w:val="22"/>
          <w:lang w:eastAsia="en-US"/>
        </w:rPr>
        <w:t>r0</w:t>
      </w:r>
    </w:ins>
    <w:ins w:id="302" w:author="Eric Yip_1" w:date="2022-05-18T17:04:00Z">
      <w:r w:rsidR="00AF21CF">
        <w:rPr>
          <w:rFonts w:ascii="Arial" w:eastAsia="바탕" w:hAnsi="Arial" w:cs="Times New Roman"/>
          <w:b/>
          <w:kern w:val="0"/>
          <w:sz w:val="22"/>
          <w:lang w:eastAsia="en-US"/>
        </w:rPr>
        <w:t>2</w:t>
      </w:r>
    </w:ins>
  </w:p>
  <w:p w14:paraId="17B317B8" w14:textId="77777777" w:rsidR="003519B0" w:rsidRPr="003519B0" w:rsidRDefault="003519B0" w:rsidP="003519B0">
    <w:pPr>
      <w:widowControl/>
      <w:wordWrap/>
      <w:autoSpaceDE/>
      <w:autoSpaceDN/>
      <w:spacing w:after="120" w:line="240" w:lineRule="auto"/>
      <w:jc w:val="left"/>
      <w:outlineLvl w:val="0"/>
      <w:rPr>
        <w:rFonts w:ascii="Arial" w:eastAsia="맑은 고딕" w:hAnsi="Arial" w:cs="Times New Roman"/>
        <w:b/>
        <w:noProof/>
        <w:kern w:val="0"/>
        <w:sz w:val="22"/>
        <w:lang w:val="en-US"/>
      </w:rPr>
    </w:pPr>
    <w:r w:rsidRPr="003519B0">
      <w:rPr>
        <w:rFonts w:ascii="Arial" w:eastAsia="맑은 고딕" w:hAnsi="Arial" w:cs="Times New Roman"/>
        <w:b/>
        <w:noProof/>
        <w:kern w:val="0"/>
        <w:sz w:val="22"/>
        <w:lang w:val="en-US"/>
      </w:rPr>
      <w:t>11</w:t>
    </w:r>
    <w:r w:rsidRPr="003519B0">
      <w:rPr>
        <w:rFonts w:ascii="Arial" w:eastAsia="맑은 고딕" w:hAnsi="Arial" w:cs="Times New Roman"/>
        <w:b/>
        <w:noProof/>
        <w:kern w:val="0"/>
        <w:sz w:val="22"/>
        <w:vertAlign w:val="superscript"/>
        <w:lang w:val="en-US"/>
      </w:rPr>
      <w:t>th</w:t>
    </w:r>
    <w:r w:rsidRPr="003519B0">
      <w:rPr>
        <w:rFonts w:ascii="Arial" w:eastAsia="맑은 고딕" w:hAnsi="Arial" w:cs="Times New Roman"/>
        <w:b/>
        <w:noProof/>
        <w:kern w:val="0"/>
        <w:sz w:val="22"/>
        <w:lang w:val="en-US"/>
      </w:rPr>
      <w:t xml:space="preserve"> – 20</w:t>
    </w:r>
    <w:r w:rsidRPr="003519B0">
      <w:rPr>
        <w:rFonts w:ascii="Arial" w:eastAsia="맑은 고딕" w:hAnsi="Arial" w:cs="Times New Roman"/>
        <w:b/>
        <w:noProof/>
        <w:kern w:val="0"/>
        <w:sz w:val="22"/>
        <w:vertAlign w:val="superscript"/>
        <w:lang w:val="en-US"/>
      </w:rPr>
      <w:t>th</w:t>
    </w:r>
    <w:r w:rsidRPr="003519B0">
      <w:rPr>
        <w:rFonts w:ascii="Arial" w:eastAsia="맑은 고딕" w:hAnsi="Arial" w:cs="Times New Roman"/>
        <w:b/>
        <w:noProof/>
        <w:kern w:val="0"/>
        <w:sz w:val="22"/>
        <w:lang w:val="en-US"/>
      </w:rPr>
      <w:t xml:space="preserve"> May 2022</w:t>
    </w:r>
  </w:p>
  <w:p w14:paraId="4CA1B3E7" w14:textId="77777777" w:rsidR="003519B0" w:rsidRPr="003519B0" w:rsidRDefault="003519B0" w:rsidP="003519B0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9703C4"/>
    <w:multiLevelType w:val="hybridMultilevel"/>
    <w:tmpl w:val="4856625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8D2D77"/>
    <w:multiLevelType w:val="hybridMultilevel"/>
    <w:tmpl w:val="AE3E1E0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E0B0B22"/>
    <w:multiLevelType w:val="hybridMultilevel"/>
    <w:tmpl w:val="D78E100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AB54FF3"/>
    <w:multiLevelType w:val="multilevel"/>
    <w:tmpl w:val="BD90DD7C"/>
    <w:lvl w:ilvl="0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792" w:hanging="432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224" w:hanging="504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eastAsia"/>
      </w:rPr>
    </w:lvl>
  </w:abstractNum>
  <w:abstractNum w:abstractNumId="4" w15:restartNumberingAfterBreak="0">
    <w:nsid w:val="5CCA0D7B"/>
    <w:multiLevelType w:val="multilevel"/>
    <w:tmpl w:val="040C001D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5" w15:restartNumberingAfterBreak="0">
    <w:nsid w:val="6CA00081"/>
    <w:multiLevelType w:val="hybridMultilevel"/>
    <w:tmpl w:val="E41A6AE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4"/>
  </w:num>
  <w:num w:numId="3">
    <w:abstractNumId w:val="2"/>
  </w:num>
  <w:num w:numId="4">
    <w:abstractNumId w:val="1"/>
  </w:num>
  <w:num w:numId="5">
    <w:abstractNumId w:val="5"/>
  </w:num>
  <w:num w:numId="6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Eric Yip_1">
    <w15:presenceInfo w15:providerId="None" w15:userId="Eric Yip_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proofState w:spelling="clean" w:grammar="clean"/>
  <w:trackRevisions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519B0"/>
    <w:rsid w:val="00013A71"/>
    <w:rsid w:val="00015AF1"/>
    <w:rsid w:val="0002761D"/>
    <w:rsid w:val="000B2E7D"/>
    <w:rsid w:val="000B44C7"/>
    <w:rsid w:val="000B770A"/>
    <w:rsid w:val="000B7BFF"/>
    <w:rsid w:val="000D0F55"/>
    <w:rsid w:val="0010244C"/>
    <w:rsid w:val="0014797C"/>
    <w:rsid w:val="001564DC"/>
    <w:rsid w:val="00165463"/>
    <w:rsid w:val="00167F66"/>
    <w:rsid w:val="00180708"/>
    <w:rsid w:val="00182F41"/>
    <w:rsid w:val="00195CCA"/>
    <w:rsid w:val="001B1899"/>
    <w:rsid w:val="001C7D56"/>
    <w:rsid w:val="001D0118"/>
    <w:rsid w:val="001D0690"/>
    <w:rsid w:val="00206538"/>
    <w:rsid w:val="0024027D"/>
    <w:rsid w:val="00245F7C"/>
    <w:rsid w:val="0024661D"/>
    <w:rsid w:val="0027044A"/>
    <w:rsid w:val="00272135"/>
    <w:rsid w:val="002813C9"/>
    <w:rsid w:val="0028735D"/>
    <w:rsid w:val="00290BED"/>
    <w:rsid w:val="002A486B"/>
    <w:rsid w:val="002A7040"/>
    <w:rsid w:val="002D1B70"/>
    <w:rsid w:val="002D712F"/>
    <w:rsid w:val="00305E58"/>
    <w:rsid w:val="003157C7"/>
    <w:rsid w:val="00326300"/>
    <w:rsid w:val="00332353"/>
    <w:rsid w:val="003519B0"/>
    <w:rsid w:val="00355014"/>
    <w:rsid w:val="003662DD"/>
    <w:rsid w:val="00382942"/>
    <w:rsid w:val="003C2230"/>
    <w:rsid w:val="003C6C51"/>
    <w:rsid w:val="003E6EA8"/>
    <w:rsid w:val="004072C0"/>
    <w:rsid w:val="004229E5"/>
    <w:rsid w:val="0044019F"/>
    <w:rsid w:val="00443DFF"/>
    <w:rsid w:val="0044720F"/>
    <w:rsid w:val="0045491D"/>
    <w:rsid w:val="004578C7"/>
    <w:rsid w:val="00464193"/>
    <w:rsid w:val="00490BD4"/>
    <w:rsid w:val="004A32E0"/>
    <w:rsid w:val="004A3CEA"/>
    <w:rsid w:val="004C0B24"/>
    <w:rsid w:val="004F0614"/>
    <w:rsid w:val="00530597"/>
    <w:rsid w:val="0054310B"/>
    <w:rsid w:val="005543A3"/>
    <w:rsid w:val="00566E21"/>
    <w:rsid w:val="0057665E"/>
    <w:rsid w:val="00586463"/>
    <w:rsid w:val="0059743E"/>
    <w:rsid w:val="005C5CFF"/>
    <w:rsid w:val="005E40A1"/>
    <w:rsid w:val="005E7275"/>
    <w:rsid w:val="005E763F"/>
    <w:rsid w:val="00613493"/>
    <w:rsid w:val="00621E97"/>
    <w:rsid w:val="00653547"/>
    <w:rsid w:val="00653C5A"/>
    <w:rsid w:val="00683BA5"/>
    <w:rsid w:val="006C4D61"/>
    <w:rsid w:val="006C7026"/>
    <w:rsid w:val="006D0657"/>
    <w:rsid w:val="006F29D8"/>
    <w:rsid w:val="00713747"/>
    <w:rsid w:val="00746D91"/>
    <w:rsid w:val="007645F3"/>
    <w:rsid w:val="007739F5"/>
    <w:rsid w:val="00790282"/>
    <w:rsid w:val="007C1097"/>
    <w:rsid w:val="007E34A3"/>
    <w:rsid w:val="007F4B97"/>
    <w:rsid w:val="008013AF"/>
    <w:rsid w:val="00814EAC"/>
    <w:rsid w:val="00820E93"/>
    <w:rsid w:val="00837DC9"/>
    <w:rsid w:val="00844543"/>
    <w:rsid w:val="00852411"/>
    <w:rsid w:val="00897D77"/>
    <w:rsid w:val="008A649B"/>
    <w:rsid w:val="008D01F4"/>
    <w:rsid w:val="008D1A4C"/>
    <w:rsid w:val="008D5750"/>
    <w:rsid w:val="009120D1"/>
    <w:rsid w:val="00913BFD"/>
    <w:rsid w:val="00914CD1"/>
    <w:rsid w:val="009260AF"/>
    <w:rsid w:val="00926214"/>
    <w:rsid w:val="009362F9"/>
    <w:rsid w:val="009438C8"/>
    <w:rsid w:val="00977632"/>
    <w:rsid w:val="00990201"/>
    <w:rsid w:val="009A30E2"/>
    <w:rsid w:val="009A3A05"/>
    <w:rsid w:val="009B43F7"/>
    <w:rsid w:val="009D3A9C"/>
    <w:rsid w:val="009D7F72"/>
    <w:rsid w:val="009F114F"/>
    <w:rsid w:val="009F2223"/>
    <w:rsid w:val="00A02646"/>
    <w:rsid w:val="00A03150"/>
    <w:rsid w:val="00A063A7"/>
    <w:rsid w:val="00A35D32"/>
    <w:rsid w:val="00A7702A"/>
    <w:rsid w:val="00AA3355"/>
    <w:rsid w:val="00AB0802"/>
    <w:rsid w:val="00AF21CF"/>
    <w:rsid w:val="00AF5692"/>
    <w:rsid w:val="00B05336"/>
    <w:rsid w:val="00B24C35"/>
    <w:rsid w:val="00B332CC"/>
    <w:rsid w:val="00B47757"/>
    <w:rsid w:val="00B81494"/>
    <w:rsid w:val="00B874EF"/>
    <w:rsid w:val="00B90375"/>
    <w:rsid w:val="00BA78BA"/>
    <w:rsid w:val="00BC23B8"/>
    <w:rsid w:val="00BD0E77"/>
    <w:rsid w:val="00BE6B78"/>
    <w:rsid w:val="00C07D7F"/>
    <w:rsid w:val="00C109D2"/>
    <w:rsid w:val="00C17A8A"/>
    <w:rsid w:val="00C341D1"/>
    <w:rsid w:val="00C47412"/>
    <w:rsid w:val="00C56990"/>
    <w:rsid w:val="00C61106"/>
    <w:rsid w:val="00C67961"/>
    <w:rsid w:val="00C70A2B"/>
    <w:rsid w:val="00C7100C"/>
    <w:rsid w:val="00C96711"/>
    <w:rsid w:val="00CA73BF"/>
    <w:rsid w:val="00CB2A7A"/>
    <w:rsid w:val="00CB4371"/>
    <w:rsid w:val="00CE25A1"/>
    <w:rsid w:val="00CF0EB9"/>
    <w:rsid w:val="00CF2475"/>
    <w:rsid w:val="00CF6908"/>
    <w:rsid w:val="00D05F23"/>
    <w:rsid w:val="00D241AC"/>
    <w:rsid w:val="00D4447E"/>
    <w:rsid w:val="00D604EF"/>
    <w:rsid w:val="00D7260B"/>
    <w:rsid w:val="00D84407"/>
    <w:rsid w:val="00DA2AFE"/>
    <w:rsid w:val="00DA2B60"/>
    <w:rsid w:val="00DA628C"/>
    <w:rsid w:val="00DF21DF"/>
    <w:rsid w:val="00E012C8"/>
    <w:rsid w:val="00E05217"/>
    <w:rsid w:val="00E11E21"/>
    <w:rsid w:val="00E14A35"/>
    <w:rsid w:val="00E170C0"/>
    <w:rsid w:val="00E315DE"/>
    <w:rsid w:val="00E3725D"/>
    <w:rsid w:val="00E73D04"/>
    <w:rsid w:val="00E80843"/>
    <w:rsid w:val="00E8308A"/>
    <w:rsid w:val="00E93082"/>
    <w:rsid w:val="00EB41F4"/>
    <w:rsid w:val="00ED5571"/>
    <w:rsid w:val="00EE233E"/>
    <w:rsid w:val="00F20DFD"/>
    <w:rsid w:val="00F2681C"/>
    <w:rsid w:val="00F56C0D"/>
    <w:rsid w:val="00F60083"/>
    <w:rsid w:val="00F65A31"/>
    <w:rsid w:val="00FA5EE5"/>
    <w:rsid w:val="00FB0C4D"/>
    <w:rsid w:val="00FB3BD0"/>
    <w:rsid w:val="00FB719D"/>
    <w:rsid w:val="00FD709A"/>
    <w:rsid w:val="00FD7AD1"/>
    <w:rsid w:val="00FE75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7448407"/>
  <w15:chartTrackingRefBased/>
  <w15:docId w15:val="{904C9F5C-E63F-4363-9B7B-0FA47B9391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160" w:line="259" w:lineRule="auto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widowControl w:val="0"/>
      <w:wordWrap w:val="0"/>
      <w:autoSpaceDE w:val="0"/>
      <w:autoSpaceDN w:val="0"/>
    </w:pPr>
    <w:rPr>
      <w:lang w:val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3519B0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519B0"/>
    <w:rPr>
      <w:lang w:val="en-GB"/>
    </w:rPr>
  </w:style>
  <w:style w:type="paragraph" w:styleId="Footer">
    <w:name w:val="footer"/>
    <w:basedOn w:val="Normal"/>
    <w:link w:val="FooterChar"/>
    <w:uiPriority w:val="99"/>
    <w:unhideWhenUsed/>
    <w:rsid w:val="003519B0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519B0"/>
    <w:rPr>
      <w:lang w:val="en-GB"/>
    </w:rPr>
  </w:style>
  <w:style w:type="paragraph" w:styleId="ListParagraph">
    <w:name w:val="List Paragraph"/>
    <w:basedOn w:val="Normal"/>
    <w:uiPriority w:val="34"/>
    <w:qFormat/>
    <w:rsid w:val="00814EAC"/>
    <w:pPr>
      <w:ind w:left="720"/>
      <w:contextualSpacing/>
    </w:pPr>
  </w:style>
  <w:style w:type="character" w:styleId="CommentReference">
    <w:name w:val="annotation reference"/>
    <w:basedOn w:val="DefaultParagraphFont"/>
    <w:uiPriority w:val="99"/>
    <w:semiHidden/>
    <w:unhideWhenUsed/>
    <w:rsid w:val="00BA78BA"/>
    <w:rPr>
      <w:sz w:val="18"/>
      <w:szCs w:val="18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BA78BA"/>
    <w:pPr>
      <w:jc w:val="left"/>
    </w:p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BA78BA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BA78BA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BA78BA"/>
    <w:rPr>
      <w:b/>
      <w:bCs/>
      <w:lang w:val="en-GB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A78BA"/>
    <w:pPr>
      <w:spacing w:after="0"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A78BA"/>
    <w:rPr>
      <w:rFonts w:asciiTheme="majorHAnsi" w:eastAsiaTheme="majorEastAsia" w:hAnsiTheme="majorHAnsi" w:cstheme="majorBidi"/>
      <w:sz w:val="18"/>
      <w:szCs w:val="18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68023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4.emf"/><Relationship Id="rId18" Type="http://schemas.openxmlformats.org/officeDocument/2006/relationships/comments" Target="comments.xml"/><Relationship Id="rId3" Type="http://schemas.openxmlformats.org/officeDocument/2006/relationships/customXml" Target="../customXml/item3.xml"/><Relationship Id="rId21" Type="http://schemas.openxmlformats.org/officeDocument/2006/relationships/fontTable" Target="fontTable.xml"/><Relationship Id="rId7" Type="http://schemas.openxmlformats.org/officeDocument/2006/relationships/webSettings" Target="webSettings.xml"/><Relationship Id="rId12" Type="http://schemas.openxmlformats.org/officeDocument/2006/relationships/image" Target="media/image3.png"/><Relationship Id="rId17" Type="http://schemas.openxmlformats.org/officeDocument/2006/relationships/package" Target="embeddings/Microsoft_Visio_Drawing1.vsdx"/><Relationship Id="rId2" Type="http://schemas.openxmlformats.org/officeDocument/2006/relationships/customXml" Target="../customXml/item2.xml"/><Relationship Id="rId16" Type="http://schemas.openxmlformats.org/officeDocument/2006/relationships/image" Target="media/image6.emf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png"/><Relationship Id="rId5" Type="http://schemas.openxmlformats.org/officeDocument/2006/relationships/styles" Target="styles.xml"/><Relationship Id="rId15" Type="http://schemas.openxmlformats.org/officeDocument/2006/relationships/image" Target="media/image5.png"/><Relationship Id="rId23" Type="http://schemas.openxmlformats.org/officeDocument/2006/relationships/theme" Target="theme/theme1.xml"/><Relationship Id="rId10" Type="http://schemas.openxmlformats.org/officeDocument/2006/relationships/image" Target="media/image1.png"/><Relationship Id="rId19" Type="http://schemas.microsoft.com/office/2011/relationships/commentsExtended" Target="commentsExtended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package" Target="embeddings/Microsoft_Visio_Drawing.vsdx"/><Relationship Id="rId22" Type="http://schemas.microsoft.com/office/2011/relationships/people" Target="people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FECC444E22E7D458709BD43C380C8A6" ma:contentTypeVersion="10" ma:contentTypeDescription="Create a new document." ma:contentTypeScope="" ma:versionID="df18445489c6a62a7122045b572e4487">
  <xsd:schema xmlns:xsd="http://www.w3.org/2001/XMLSchema" xmlns:xs="http://www.w3.org/2001/XMLSchema" xmlns:p="http://schemas.microsoft.com/office/2006/metadata/properties" xmlns:ns2="673ca757-e2e8-4330-ac51-ae5d6abfcc87" xmlns:ns3="5418d544-1e61-4aae-824d-df8e7b3c1dce" targetNamespace="http://schemas.microsoft.com/office/2006/metadata/properties" ma:root="true" ma:fieldsID="5a5424a0c280975bf55ea1eaa8230551" ns2:_="" ns3:_="">
    <xsd:import namespace="673ca757-e2e8-4330-ac51-ae5d6abfcc87"/>
    <xsd:import namespace="5418d544-1e61-4aae-824d-df8e7b3c1dce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3:SharedWithUsers" minOccurs="0"/>
                <xsd:element ref="ns3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73ca757-e2e8-4330-ac51-ae5d6abfcc8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418d544-1e61-4aae-824d-df8e7b3c1dce" elementFormDefault="qualified">
    <xsd:import namespace="http://schemas.microsoft.com/office/2006/documentManagement/types"/>
    <xsd:import namespace="http://schemas.microsoft.com/office/infopath/2007/PartnerControls"/>
    <xsd:element name="SharedWithUsers" ma:index="1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B54AB30B-FE82-40E2-9B05-B05291A14BC9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0C5A8442-F1F4-4734-94DF-EBAFAEC4CBF0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185FE6BB-E350-4818-8732-EECD870449A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73ca757-e2e8-4330-ac51-ae5d6abfcc87"/>
    <ds:schemaRef ds:uri="5418d544-1e61-4aae-824d-df8e7b3c1dc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</TotalTime>
  <Pages>4</Pages>
  <Words>1219</Words>
  <Characters>6951</Characters>
  <Application>Microsoft Office Word</Application>
  <DocSecurity>0</DocSecurity>
  <Lines>57</Lines>
  <Paragraphs>1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81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ric Yip</dc:creator>
  <cp:keywords/>
  <dc:description/>
  <cp:lastModifiedBy>Eric Yip_1</cp:lastModifiedBy>
  <cp:revision>6</cp:revision>
  <dcterms:created xsi:type="dcterms:W3CDTF">2022-05-18T07:08:00Z</dcterms:created>
  <dcterms:modified xsi:type="dcterms:W3CDTF">2022-05-18T08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SCPROP">
    <vt:lpwstr>NSCCustomProperty</vt:lpwstr>
  </property>
  <property fmtid="{D5CDD505-2E9C-101B-9397-08002B2CF9AE}" pid="3" name="ContentTypeId">
    <vt:lpwstr>0x0101000FECC444E22E7D458709BD43C380C8A6</vt:lpwstr>
  </property>
</Properties>
</file>